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495F" w:rsidRDefault="009A495F" w:rsidP="009A495F">
      <w:pPr>
        <w:pStyle w:val="1"/>
        <w:numPr>
          <w:ilvl w:val="0"/>
          <w:numId w:val="3"/>
        </w:numPr>
        <w:jc w:val="left"/>
        <w:rPr>
          <w:sz w:val="28"/>
          <w:szCs w:val="28"/>
        </w:rPr>
      </w:pPr>
      <w:r w:rsidRPr="009A495F">
        <w:rPr>
          <w:rStyle w:val="Char4"/>
          <w:rFonts w:hint="eastAsia"/>
        </w:rPr>
        <w:t>从键盘输入</w:t>
      </w:r>
      <w:r w:rsidRPr="009A495F">
        <w:rPr>
          <w:rStyle w:val="Char4"/>
          <w:rFonts w:hint="eastAsia"/>
        </w:rPr>
        <w:t>n</w:t>
      </w:r>
      <w:r w:rsidRPr="009A495F">
        <w:rPr>
          <w:rStyle w:val="Char4"/>
          <w:rFonts w:hint="eastAsia"/>
        </w:rPr>
        <w:t>值</w:t>
      </w:r>
      <w:r w:rsidRPr="009A495F">
        <w:rPr>
          <w:rStyle w:val="Char4"/>
          <w:rFonts w:hint="eastAsia"/>
        </w:rPr>
        <w:t>,</w:t>
      </w:r>
      <w:r w:rsidRPr="009A495F">
        <w:rPr>
          <w:rStyle w:val="Char4"/>
          <w:rFonts w:hint="eastAsia"/>
        </w:rPr>
        <w:t>输出</w:t>
      </w:r>
      <w:r w:rsidRPr="009A495F">
        <w:rPr>
          <w:rStyle w:val="Char4"/>
          <w:rFonts w:hint="eastAsia"/>
        </w:rPr>
        <w:t>n</w:t>
      </w:r>
      <w:r w:rsidRPr="009A495F">
        <w:rPr>
          <w:rStyle w:val="Char4"/>
          <w:rFonts w:hint="eastAsia"/>
        </w:rPr>
        <w:t>行用“</w:t>
      </w:r>
      <w:r w:rsidRPr="009A495F">
        <w:rPr>
          <w:rStyle w:val="Char4"/>
          <w:rFonts w:hint="eastAsia"/>
        </w:rPr>
        <w:t>*</w:t>
      </w:r>
      <w:r w:rsidRPr="009A495F">
        <w:rPr>
          <w:rStyle w:val="Char4"/>
          <w:rFonts w:hint="eastAsia"/>
        </w:rPr>
        <w:t>”和“</w:t>
      </w:r>
      <w:r w:rsidRPr="009A495F">
        <w:rPr>
          <w:rStyle w:val="Char4"/>
          <w:rFonts w:hint="eastAsia"/>
        </w:rPr>
        <w:t>#</w:t>
      </w:r>
      <w:r w:rsidRPr="009A495F">
        <w:rPr>
          <w:rStyle w:val="Char4"/>
          <w:rFonts w:hint="eastAsia"/>
        </w:rPr>
        <w:t>”号组成平行四边形</w:t>
      </w:r>
      <w:r>
        <w:rPr>
          <w:rFonts w:hint="eastAsia"/>
        </w:rPr>
        <w:t>。</w:t>
      </w:r>
    </w:p>
    <w:p w:rsidR="009A495F" w:rsidRPr="004D0E1B" w:rsidRDefault="009A495F" w:rsidP="009A495F">
      <w:pPr>
        <w:rPr>
          <w:sz w:val="32"/>
          <w:szCs w:val="32"/>
        </w:rPr>
      </w:pPr>
      <w:r w:rsidRPr="004D0E1B">
        <w:rPr>
          <w:rFonts w:hint="eastAsia"/>
          <w:sz w:val="32"/>
          <w:szCs w:val="32"/>
        </w:rPr>
        <w:t>例如输入</w:t>
      </w:r>
      <w:r w:rsidRPr="004D0E1B">
        <w:rPr>
          <w:rFonts w:hint="eastAsia"/>
          <w:sz w:val="32"/>
          <w:szCs w:val="32"/>
        </w:rPr>
        <w:t>n=3</w:t>
      </w:r>
      <w:r w:rsidRPr="004D0E1B">
        <w:rPr>
          <w:rFonts w:hint="eastAsia"/>
          <w:sz w:val="32"/>
          <w:szCs w:val="32"/>
        </w:rPr>
        <w:t>，输出如下</w:t>
      </w:r>
    </w:p>
    <w:p w:rsidR="009A495F" w:rsidRPr="004D0E1B" w:rsidRDefault="004D0E1B" w:rsidP="004D0E1B">
      <w:pPr>
        <w:ind w:firstLineChars="100" w:firstLine="32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 </w:t>
      </w:r>
      <w:r w:rsidRPr="004D0E1B">
        <w:rPr>
          <w:rFonts w:hint="eastAsia"/>
          <w:sz w:val="32"/>
          <w:szCs w:val="32"/>
        </w:rPr>
        <w:t>*#####</w:t>
      </w:r>
    </w:p>
    <w:p w:rsidR="004D0E1B" w:rsidRPr="004D0E1B" w:rsidRDefault="004D0E1B" w:rsidP="004D0E1B">
      <w:pPr>
        <w:ind w:firstLineChars="50" w:firstLine="16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</w:t>
      </w:r>
      <w:r w:rsidRPr="004D0E1B">
        <w:rPr>
          <w:rFonts w:hint="eastAsia"/>
          <w:sz w:val="32"/>
          <w:szCs w:val="32"/>
        </w:rPr>
        <w:t>***###</w:t>
      </w:r>
    </w:p>
    <w:p w:rsidR="004D0E1B" w:rsidRPr="004D0E1B" w:rsidRDefault="004D0E1B" w:rsidP="004D0E1B">
      <w:pPr>
        <w:jc w:val="center"/>
        <w:rPr>
          <w:sz w:val="32"/>
          <w:szCs w:val="32"/>
        </w:rPr>
      </w:pPr>
      <w:r w:rsidRPr="004D0E1B">
        <w:rPr>
          <w:rFonts w:hint="eastAsia"/>
          <w:sz w:val="32"/>
          <w:szCs w:val="32"/>
        </w:rPr>
        <w:t>*****#</w:t>
      </w:r>
    </w:p>
    <w:p w:rsidR="009A495F" w:rsidRDefault="009A495F">
      <w:pPr>
        <w:widowControl/>
        <w:jc w:val="left"/>
      </w:pPr>
      <w:r>
        <w:br w:type="page"/>
      </w:r>
    </w:p>
    <w:p w:rsidR="00B14EDE" w:rsidRDefault="005F5DE0" w:rsidP="00B14EDE">
      <w:r>
        <w:rPr>
          <w:noProof/>
        </w:rPr>
        <w:lastRenderedPageBreak/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94" type="#_x0000_t109" style="position:absolute;left:0;text-align:left;margin-left:250.8pt;margin-top:460.2pt;width:36pt;height:28.8pt;z-index:251668480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93" type="#_x0000_t109" style="position:absolute;left:0;text-align:left;margin-left:245.4pt;margin-top:268.8pt;width:36pt;height:28.8pt;z-index:251667456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88" type="#_x0000_t109" style="position:absolute;left:0;text-align:left;margin-left:43.8pt;margin-top:172.8pt;width:36pt;height:28.8pt;z-index:251662336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92" type="#_x0000_t109" style="position:absolute;left:0;text-align:left;margin-left:250.8pt;margin-top:87.6pt;width:36pt;height:28.8pt;z-index:251666432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89" type="#_x0000_t109" style="position:absolute;left:0;text-align:left;margin-left:320.4pt;margin-top:303pt;width:36pt;height:28.8pt;z-index:251663360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90" type="#_x0000_t109" style="position:absolute;left:0;text-align:left;margin-left:320.4pt;margin-top:120pt;width:36pt;height:28.8pt;z-index:251664384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91" type="#_x0000_t109" style="position:absolute;left:0;text-align:left;margin-left:320.4pt;margin-top:486pt;width:36pt;height:28.8pt;z-index:251665408" filled="f" stroked="f">
            <v:textbox>
              <w:txbxContent>
                <w:p w:rsidR="00EA5CFB" w:rsidRDefault="00EA5CFB" w:rsidP="001E1F8A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86" type="#_x0000_t109" style="position:absolute;left:0;text-align:left;margin-left:120.6pt;margin-top:195pt;width:36pt;height:28.8pt;z-index:251661312" filled="f" stroked="f">
            <v:textbox>
              <w:txbxContent>
                <w:p w:rsidR="00EA5CFB" w:rsidRDefault="00EA5CFB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 w:rsidR="001E1F8A">
        <w:rPr>
          <w:rFonts w:hint="eastAsia"/>
        </w:rPr>
        <w:t>YE</w:t>
      </w:r>
      <w:r w:rsidR="008B0605">
        <w:object w:dxaOrig="5611" w:dyaOrig="8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623.25pt" o:ole="">
            <v:imagedata r:id="rId8" o:title=""/>
          </v:shape>
          <o:OLEObject Type="Embed" ProgID="Visio.Drawing.11" ShapeID="_x0000_i1025" DrawAspect="Content" ObjectID="_1572387042" r:id="rId9"/>
        </w:object>
      </w:r>
    </w:p>
    <w:p w:rsidR="009A495F" w:rsidRDefault="009A495F">
      <w:pPr>
        <w:widowControl/>
        <w:jc w:val="left"/>
      </w:pPr>
      <w:r>
        <w:br w:type="page"/>
      </w:r>
    </w:p>
    <w:p w:rsidR="009A495F" w:rsidRDefault="004D0E1B" w:rsidP="004D0E1B">
      <w:pPr>
        <w:pStyle w:val="aa"/>
        <w:jc w:val="left"/>
      </w:pPr>
      <w:r>
        <w:rPr>
          <w:rFonts w:hint="eastAsia"/>
        </w:rPr>
        <w:lastRenderedPageBreak/>
        <w:t>二、</w:t>
      </w:r>
      <w:r>
        <w:rPr>
          <w:rFonts w:hint="eastAsia"/>
        </w:rPr>
        <w:t>a</w:t>
      </w:r>
      <w:r>
        <w:rPr>
          <w:rFonts w:hint="eastAsia"/>
        </w:rPr>
        <w:t>数组中有</w:t>
      </w:r>
      <w:r>
        <w:rPr>
          <w:rFonts w:hint="eastAsia"/>
        </w:rPr>
        <w:t>100</w:t>
      </w:r>
      <w:r>
        <w:rPr>
          <w:rFonts w:hint="eastAsia"/>
        </w:rPr>
        <w:t>个数，请用选择排序法进行从小到大排序并输出</w:t>
      </w:r>
    </w:p>
    <w:p w:rsidR="009A495F" w:rsidRDefault="009A495F">
      <w:pPr>
        <w:widowControl/>
        <w:jc w:val="left"/>
      </w:pPr>
      <w:r>
        <w:br w:type="page"/>
      </w:r>
    </w:p>
    <w:p w:rsidR="00844C1B" w:rsidRDefault="005F5DE0">
      <w:pPr>
        <w:widowControl/>
        <w:jc w:val="left"/>
      </w:pPr>
      <w:r>
        <w:rPr>
          <w:noProof/>
        </w:rPr>
        <w:lastRenderedPageBreak/>
        <w:pict>
          <v:group id="_x0000_s1034" style="position:absolute;margin-left:-9.45pt;margin-top:-5.95pt;width:420pt;height:619.1pt;z-index:251658240" coordorigin="3420,1440" coordsize="8400,12382">
            <v:group id="_x0000_s1035" style="position:absolute;left:7665;top:6027;width:615;height:1236" coordorigin="7500,6372" coordsize="615,1236">
              <v:line id="_x0000_s1036" style="position:absolute" from="7500,7608" to="8040,7608">
                <v:stroke endarrow="classic" endarrowlength="long"/>
              </v:line>
              <v:line id="_x0000_s1037" style="position:absolute" from="7575,6372" to="8115,6372">
                <v:stroke endarrow="classic" endarrowlength="long"/>
              </v:line>
            </v:group>
            <v:line id="_x0000_s1038" style="position:absolute" from="9675,6024" to="10215,6024">
              <v:stroke endarrow="classic" endarrowlength="long"/>
            </v:line>
            <v:group id="_x0000_s1039" style="position:absolute;left:3420;top:1440;width:8400;height:12382" coordorigin="3240,1752" coordsize="8400,12382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0" type="#_x0000_t202" style="position:absolute;left:5205;top:7935;width:867;height:440" filled="f" fillcolor="#bbe0e3" stroked="f">
                <v:textbox style="mso-next-textbox:#_x0000_s1040">
                  <w:txbxContent>
                    <w:p w:rsidR="00EA5CFB" w:rsidRPr="001F365B" w:rsidRDefault="00EA5CFB" w:rsidP="009A495F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eastAsia="楷体_GB2312"/>
                          <w:b/>
                          <w:bCs/>
                          <w:color w:val="000000"/>
                          <w:sz w:val="24"/>
                        </w:rPr>
                      </w:pPr>
                      <w:r w:rsidRPr="001F365B">
                        <w:rPr>
                          <w:rFonts w:eastAsia="楷体_GB2312"/>
                          <w:b/>
                          <w:bCs/>
                          <w:color w:val="000000"/>
                          <w:sz w:val="24"/>
                        </w:rPr>
                        <w:t>yes</w:t>
                      </w:r>
                    </w:p>
                  </w:txbxContent>
                </v:textbox>
              </v:shape>
              <v:shape id="_x0000_s1041" type="#_x0000_t202" style="position:absolute;left:4080;top:3255;width:900;height:468" filled="f" fillcolor="#bbe0e3" stroked="f">
                <v:textbox style="mso-next-textbox:#_x0000_s1041">
                  <w:txbxContent>
                    <w:p w:rsidR="00EA5CFB" w:rsidRPr="00BF59BF" w:rsidRDefault="00EA5CFB" w:rsidP="009A495F">
                      <w:pPr>
                        <w:autoSpaceDE w:val="0"/>
                        <w:autoSpaceDN w:val="0"/>
                        <w:adjustRightInd w:val="0"/>
                        <w:rPr>
                          <w:rFonts w:eastAsia="楷体_GB2312"/>
                          <w:b/>
                          <w:bCs/>
                          <w:color w:val="000000"/>
                          <w:sz w:val="24"/>
                        </w:rPr>
                      </w:pPr>
                      <w:r w:rsidRPr="00BF59BF">
                        <w:rPr>
                          <w:rFonts w:eastAsia="楷体_GB2312"/>
                          <w:b/>
                          <w:bCs/>
                          <w:color w:val="000000"/>
                          <w:sz w:val="24"/>
                        </w:rPr>
                        <w:t>no</w:t>
                      </w:r>
                    </w:p>
                  </w:txbxContent>
                </v:textbox>
              </v:shape>
              <v:group id="_x0000_s1042" style="position:absolute;left:3240;top:1752;width:8400;height:12382" coordorigin="3240,1752" coordsize="8400,12382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4" o:spid="_x0000_s1043" type="#_x0000_t116" style="position:absolute;left:5220;top:1752;width:1433;height:46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" filled="f" strokeweight="1pt">
                  <v:stroke startarrowwidth="narrow" startarrowlength="short" endarrowwidth="narrow" endarrowlength="short" endcap="square"/>
                  <v:textbox style="mso-next-textbox:#AutoShape 4;mso-rotate-with-shape:t">
                    <w:txbxContent>
                      <w:p w:rsidR="00EA5CFB" w:rsidRPr="00D0573C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楷体_GB2312" w:eastAsia="楷体_GB2312" w:hAnsi="楷体_GB2312" w:cs="楷体_GB2312"/>
                            <w:b/>
                            <w:bCs/>
                            <w:shadow/>
                            <w:color w:val="0000CC"/>
                            <w:sz w:val="24"/>
                            <w:lang w:val="zh-CN"/>
                          </w:rPr>
                        </w:pPr>
                        <w:r w:rsidRPr="00D0573C">
                          <w:rPr>
                            <w:rFonts w:ascii="楷体_GB2312" w:eastAsia="楷体_GB2312" w:hAnsi="楷体_GB2312" w:cs="楷体_GB2312" w:hint="eastAsia"/>
                            <w:b/>
                            <w:bCs/>
                            <w:shadow/>
                            <w:color w:val="0000CC"/>
                            <w:sz w:val="24"/>
                            <w:lang w:val="zh-CN"/>
                          </w:rPr>
                          <w:t>开始</w:t>
                        </w:r>
                      </w:p>
                    </w:txbxContent>
                  </v:textbox>
                </v:shape>
                <v:line id="Line 13" o:spid="_x0000_s1044" style="position:absolute;visibility:visible;v-text-anchor:middle" from="5940,2220" to="5950,2483" strokeweight="1pt">
                  <v:stroke startarrowwidth="narrow" startarrowlength="short" endarrow="classic" endarrowlength="long" endcap="square"/>
                </v:line>
                <v:shape id="_x0000_s1045" type="#_x0000_t202" style="position:absolute;left:5546;top:2475;width:882;height:480" filled="f" fillcolor="#bbe0e3" strokeweight=".5pt">
                  <v:imagedata embosscolor="shadow add(51)"/>
                  <v:shadow on="t" type="emboss" color="lineOrFill darken(153)" color2="shadow add(102)" offset="1pt,1pt"/>
                  <v:textbox style="mso-next-textbox:#_x0000_s1045" inset="2.5mm,1.3mm,2.5mm,1.3mm">
                    <w:txbxContent>
                      <w:p w:rsidR="00EA5CFB" w:rsidRPr="00D0573C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D0573C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1 </w:t>
                        </w:r>
                        <w:r w:rsidRPr="00D0573C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D0573C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</w:t>
                        </w:r>
                        <w:proofErr w:type="spellStart"/>
                        <w:r w:rsidRPr="00D0573C">
                          <w:rPr>
                            <w:b/>
                            <w:bCs/>
                            <w:color w:val="000000"/>
                            <w:sz w:val="24"/>
                          </w:rPr>
                          <w:t>i</w:t>
                        </w:r>
                        <w:proofErr w:type="spellEnd"/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046" type="#_x0000_t110" style="position:absolute;left:4575;top:3251;width:2765;height:775;v-text-anchor:middle" fillcolor="#ff9">
                  <v:textbox style="mso-next-textbox:#_x0000_s1046">
                    <w:txbxContent>
                      <w:p w:rsidR="00EA5CFB" w:rsidRPr="00D0573C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cs="宋体"/>
                            <w:b/>
                            <w:bCs/>
                            <w:color w:val="000000"/>
                            <w:sz w:val="24"/>
                            <w:lang w:val="zh-CN"/>
                          </w:rPr>
                        </w:pPr>
                        <w:proofErr w:type="spellStart"/>
                        <w:r w:rsidRPr="00D0573C">
                          <w:rPr>
                            <w:b/>
                            <w:bCs/>
                            <w:color w:val="000000"/>
                            <w:sz w:val="24"/>
                          </w:rPr>
                          <w:t>i</w:t>
                        </w:r>
                        <w:proofErr w:type="spellEnd"/>
                        <w:r w:rsidRPr="00D0573C">
                          <w:rPr>
                            <w:b/>
                            <w:bCs/>
                            <w:color w:val="000000"/>
                            <w:sz w:val="24"/>
                          </w:rPr>
                          <w:t>&lt;</w:t>
                        </w:r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100</w:t>
                        </w:r>
                        <w:r w:rsidRPr="00D0573C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?</w:t>
                        </w:r>
                      </w:p>
                    </w:txbxContent>
                  </v:textbox>
                </v:shape>
                <v:line id="Line 13" o:spid="_x0000_s1047" style="position:absolute;visibility:visible;v-text-anchor:middle" from="5940,3000" to="5945,3295" strokeweight="1pt">
                  <v:stroke startarrowwidth="narrow" startarrowlength="short" endarrow="classic" endarrowlength="long" endcap="square"/>
                </v:line>
                <v:shape id="_x0000_s1048" type="#_x0000_t202" style="position:absolute;left:5280;top:4434;width:1440;height:468" filled="f" fillcolor="#cff" strokeweight=".5pt">
                  <v:imagedata embosscolor="shadow add(51)"/>
                  <v:shadow on="t" type="emboss" color="lineOrFill darken(153)" color2="shadow add(102)" offset="1pt,1pt"/>
                  <v:textbox style="mso-next-textbox:#_x0000_s1048" inset="2.5mm,1.3mm,2.5mm,1.3mm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color w:val="000000"/>
                            <w:sz w:val="24"/>
                          </w:rPr>
                        </w:pPr>
                        <w:proofErr w:type="spellStart"/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i</w:t>
                        </w:r>
                        <w:proofErr w:type="spellEnd"/>
                        <w:r w:rsidRPr="00BF59BF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>
                          <w:rPr>
                            <w:rFonts w:cs="宋体" w:hint="eastAsia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p</w:t>
                        </w:r>
                      </w:p>
                    </w:txbxContent>
                  </v:textbox>
                </v:shape>
                <v:shape id="_x0000_s1049" type="#_x0000_t110" style="position:absolute;left:4353;top:5981;width:3207;height:763;v-text-anchor:middle" fillcolor="#cff">
                  <v:textbox style="mso-next-textbox:#_x0000_s1049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cs="宋体"/>
                            <w:b/>
                            <w:bCs/>
                            <w:color w:val="000000"/>
                            <w:sz w:val="24"/>
                            <w:lang w:val="zh-CN"/>
                          </w:rPr>
                        </w:pPr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>j&lt;=</w:t>
                        </w:r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10</w:t>
                        </w:r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>0 ?</w:t>
                        </w:r>
                      </w:p>
                    </w:txbxContent>
                  </v:textbox>
                </v:shape>
                <v:shape id="_x0000_s1050" type="#_x0000_t202" style="position:absolute;left:5400;top:8460;width:1170;height:569" filled="f" fillcolor="#bbe0e3" strokeweight=".5pt">
                  <v:imagedata embosscolor="shadow add(51)"/>
                  <v:shadow on="t" type="emboss" color="lineOrFill darken(153)" color2="shadow add(102)" offset="1pt,1pt"/>
                  <v:textbox style="mso-next-textbox:#_x0000_s1050" inset="2.5mm,1.3mm,2.5mm,1.3mm">
                    <w:txbxContent>
                      <w:p w:rsidR="00EA5CFB" w:rsidRPr="001F365B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1F365B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j+1 </w:t>
                        </w:r>
                        <w:r w:rsidRPr="001F365B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1F365B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j</w:t>
                        </w:r>
                      </w:p>
                    </w:txbxContent>
                  </v:textbox>
                </v:shape>
                <v:shape id="_x0000_s1051" type="#_x0000_t110" style="position:absolute;left:4335;top:7140;width:3240;height:936;v-text-anchor:middle" filled="f" fillcolor="aqua">
                  <v:textbox style="mso-next-textbox:#_x0000_s1051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cs="宋体"/>
                            <w:b/>
                            <w:bCs/>
                            <w:color w:val="000000"/>
                            <w:sz w:val="24"/>
                            <w:lang w:val="zh-CN"/>
                          </w:rPr>
                        </w:pPr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>a[</w:t>
                        </w:r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p</w:t>
                        </w:r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>]&lt;a[j] ?</w:t>
                        </w:r>
                      </w:p>
                    </w:txbxContent>
                  </v:textbox>
                </v:shape>
                <v:line id="Line 13" o:spid="_x0000_s1052" style="position:absolute;visibility:visible;v-text-anchor:middle" from="5973,8068" to="5985,8487" strokeweight="1pt">
                  <v:stroke startarrowwidth="narrow" startarrowlength="short" endarrow="classic" endarrowlength="long" endcap="square"/>
                </v:line>
                <v:shape id="AutoShape 7" o:spid="_x0000_s1053" type="#_x0000_t109" style="position:absolute;left:10020;top:5652;width:1620;height:1129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" filled="f" strokeweight="1pt">
                  <v:stroke startarrowwidth="narrow" startarrowlength="short" endarrowwidth="narrow" endarrowlength="short" endcap="square"/>
                  <v:textbox style="mso-next-textbox:#AutoShape 7;mso-rotate-with-shape:t">
                    <w:txbxContent>
                      <w:p w:rsidR="00EA5CFB" w:rsidRPr="001F365B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楷体_GB2312" w:eastAsia="楷体_GB2312" w:hAnsi="楷体_GB2312" w:cs="楷体_GB2312"/>
                            <w:b/>
                            <w:bCs/>
                            <w:shadow/>
                            <w:color w:val="0000CC"/>
                            <w:sz w:val="24"/>
                          </w:rPr>
                        </w:pPr>
                        <w:r w:rsidRPr="001F365B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a[</w:t>
                        </w:r>
                        <w:proofErr w:type="spellStart"/>
                        <w:r>
                          <w:rPr>
                            <w:rFonts w:ascii="楷体_GB2312" w:eastAsia="楷体_GB2312" w:hAnsi="楷体GB2312" w:cs="楷体_GB2312" w:hint="eastAsia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i</w:t>
                        </w:r>
                        <w:proofErr w:type="spellEnd"/>
                        <w:r w:rsidRPr="001F365B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]</w:t>
                        </w:r>
                        <w:r w:rsidRPr="001F365B">
                          <w:rPr>
                            <w:rFonts w:ascii="楷体_GB2312" w:eastAsia="楷体_GB2312" w:hAnsi="Symbol" w:cs="楷体_GB2312" w:hint="eastAsia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1F365B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t</w:t>
                        </w:r>
                      </w:p>
                      <w:p w:rsidR="00EA5CFB" w:rsidRPr="001F365B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</w:pPr>
                        <w:r w:rsidRPr="001F365B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a[</w:t>
                        </w:r>
                        <w:r>
                          <w:rPr>
                            <w:rFonts w:ascii="楷体_GB2312" w:eastAsia="楷体_GB2312" w:hAnsi="楷体GB2312" w:cs="楷体_GB2312" w:hint="eastAsia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p</w:t>
                        </w:r>
                        <w:r w:rsidRPr="001F365B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]</w:t>
                        </w:r>
                        <w:r w:rsidRPr="001F365B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1F365B"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a[</w:t>
                        </w:r>
                        <w:proofErr w:type="spellStart"/>
                        <w:r w:rsidRPr="001F365B"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i</w:t>
                        </w:r>
                        <w:proofErr w:type="spellEnd"/>
                        <w:r w:rsidRPr="001F365B"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]</w:t>
                        </w:r>
                      </w:p>
                      <w:p w:rsidR="00EA5CFB" w:rsidRPr="001F365B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</w:pPr>
                        <w:r w:rsidRPr="001F365B"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t</w:t>
                        </w:r>
                        <w:r w:rsidRPr="001F365B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1F365B"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a[</w:t>
                        </w:r>
                        <w:r>
                          <w:rPr>
                            <w:rFonts w:hint="eastAsia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p</w:t>
                        </w:r>
                        <w:r w:rsidRPr="001F365B">
                          <w:rPr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]</w:t>
                        </w:r>
                      </w:p>
                    </w:txbxContent>
                  </v:textbox>
                </v:shape>
                <v:shape id="_x0000_s1054" type="#_x0000_t202" style="position:absolute;left:5865;top:3954;width:1408;height:625" filled="f" fillcolor="#bbe0e3" stroked="f">
                  <v:textbox style="mso-next-textbox:#_x0000_s1054">
                    <w:txbxContent>
                      <w:p w:rsidR="00EA5CFB" w:rsidRPr="00D0573C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eastAsia="楷体_GB2312" w:hAnsi="Arial" w:cs="Arial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D0573C">
                          <w:rPr>
                            <w:rFonts w:ascii="Arial" w:eastAsia="楷体_GB2312" w:hAnsi="Arial" w:cs="Arial"/>
                            <w:b/>
                            <w:bCs/>
                            <w:color w:val="000000"/>
                            <w:sz w:val="24"/>
                          </w:rPr>
                          <w:t>yes</w:t>
                        </w:r>
                      </w:p>
                    </w:txbxContent>
                  </v:textbox>
                </v:shape>
                <v:shape id="_x0000_s1055" type="#_x0000_t202" style="position:absolute;left:5265;top:5190;width:1440;height:468" filled="f" fillcolor="#cff" strokeweight=".5pt">
                  <v:imagedata embosscolor="shadow add(51)"/>
                  <v:shadow on="t" type="emboss" color="lineOrFill darken(153)" color2="shadow add(102)" offset="1pt,1pt"/>
                  <v:textbox style="mso-next-textbox:#_x0000_s1055" inset="2.5mm,1.3mm,2.5mm,1.3mm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>i+1</w:t>
                        </w:r>
                        <w:r w:rsidRPr="00BF59BF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j</w:t>
                        </w:r>
                      </w:p>
                    </w:txbxContent>
                  </v:textbox>
                </v:shape>
                <v:line id="Line 13" o:spid="_x0000_s1056" style="position:absolute;visibility:visible;v-text-anchor:middle" from="5940,4878" to="5945,5173" strokeweight="1pt">
                  <v:stroke startarrowwidth="narrow" startarrowlength="short" endarrow="classic" endarrowlength="long" endcap="square"/>
                </v:line>
                <v:line id="Line 13" o:spid="_x0000_s1057" style="position:absolute;visibility:visible;v-text-anchor:middle" from="5940,5697" to="5945,5992" strokeweight="1pt">
                  <v:stroke startarrowwidth="narrow" startarrowlength="short" endarrow="classic" endarrowlength="long" endcap="square"/>
                </v:line>
                <v:shape id="_x0000_s1058" type="#_x0000_t202" style="position:absolute;left:7200;top:7056;width:900;height:468" filled="f" fillcolor="#bbe0e3" stroked="f">
                  <v:textbox style="mso-next-textbox:#_x0000_s1058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BF59BF"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  <w:t>no</w:t>
                        </w:r>
                      </w:p>
                    </w:txbxContent>
                  </v:textbox>
                </v:shape>
                <v:rect id="_x0000_s1059" style="position:absolute;left:8040;top:7338;width:960;height:495">
                  <v:textbox style="mso-next-textbox:#_x0000_s1059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color w:val="000000"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j</w:t>
                        </w:r>
                        <w:r w:rsidRPr="00BF59BF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>
                          <w:rPr>
                            <w:rFonts w:cs="宋体" w:hint="eastAsia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t>p</w:t>
                        </w:r>
                      </w:p>
                      <w:p w:rsidR="00EA5CFB" w:rsidRDefault="00EA5CFB" w:rsidP="009A495F"/>
                    </w:txbxContent>
                  </v:textbox>
                </v:rect>
                <v:shape id="_x0000_s1060" style="position:absolute;left:6600;top:7884;width:1860;height:825;mso-position-horizontal:absolute;mso-position-vertical:absolute" coordsize="2820,435" path="m2820,r,435l,435e" filled="f">
                  <v:stroke endarrow="classic" endarrowlength="long"/>
                  <v:path arrowok="t"/>
                </v:shape>
                <v:rect id="_x0000_s1061" style="position:absolute;left:8325;top:4323;width:1260;height:468">
                  <v:textbox style="mso-next-textbox:#_x0000_s1061">
                    <w:txbxContent>
                      <w:p w:rsidR="00EA5CFB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</w:pPr>
                        <w:r w:rsidRPr="00686B6E">
                          <w:rPr>
                            <w:b/>
                            <w:bCs/>
                            <w:color w:val="000000"/>
                            <w:sz w:val="24"/>
                          </w:rPr>
                          <w:t>i+1</w:t>
                        </w:r>
                        <w:r w:rsidRPr="00686B6E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686B6E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</w:t>
                        </w:r>
                        <w:proofErr w:type="spellStart"/>
                        <w:r w:rsidRPr="00686B6E">
                          <w:rPr>
                            <w:b/>
                            <w:bCs/>
                            <w:color w:val="000000"/>
                            <w:sz w:val="24"/>
                          </w:rPr>
                          <w:t>i</w:t>
                        </w:r>
                        <w:proofErr w:type="spellEnd"/>
                      </w:p>
                    </w:txbxContent>
                  </v:textbox>
                </v:rect>
                <v:shape id="_x0000_s1062" type="#_x0000_t202" style="position:absolute;left:5805;top:6642;width:867;height:440" filled="f" fillcolor="#bbe0e3" stroked="f">
                  <v:textbox style="mso-next-textbox:#_x0000_s1062">
                    <w:txbxContent>
                      <w:p w:rsidR="00EA5CFB" w:rsidRPr="001F365B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1F365B"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  <w:t>yes</w:t>
                        </w:r>
                      </w:p>
                    </w:txbxContent>
                  </v:textbox>
                </v:shape>
                <v:shape id="_x0000_s1063" type="#_x0000_t202" style="position:absolute;left:7380;top:5964;width:900;height:468" filled="f" fillcolor="#bbe0e3" stroked="f">
                  <v:textbox style="mso-next-textbox:#_x0000_s1063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BF59BF"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  <w:t>no</w:t>
                        </w:r>
                      </w:p>
                    </w:txbxContent>
                  </v:textbox>
                </v:shape>
                <v:shape id="_x0000_s1064" type="#_x0000_t110" style="position:absolute;left:8100;top:5964;width:1440;height:780;v-text-anchor:middle" filled="f" fillcolor="aqua">
                  <v:textbox style="mso-next-textbox:#_x0000_s1064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cs="宋体"/>
                            <w:b/>
                            <w:bCs/>
                            <w:color w:val="000000"/>
                            <w:sz w:val="24"/>
                            <w:lang w:val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p=</w:t>
                        </w:r>
                        <w:proofErr w:type="spellStart"/>
                        <w:r>
                          <w:rPr>
                            <w:rFonts w:hint="eastAsia"/>
                            <w:b/>
                            <w:bCs/>
                            <w:color w:val="000000"/>
                            <w:sz w:val="24"/>
                          </w:rPr>
                          <w:t>i</w:t>
                        </w:r>
                        <w:proofErr w:type="spellEnd"/>
                        <w:r w:rsidRPr="00BF59BF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?</w:t>
                        </w:r>
                      </w:p>
                    </w:txbxContent>
                  </v:textbox>
                </v:shape>
                <v:shape id="_x0000_s1065" type="#_x0000_t202" style="position:absolute;left:9360;top:5964;width:900;height:468" filled="f" fillcolor="#bbe0e3" stroked="f">
                  <v:textbox style="mso-next-textbox:#_x0000_s1065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BF59BF"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  <w:t>no</w:t>
                        </w:r>
                      </w:p>
                    </w:txbxContent>
                  </v:textbox>
                </v:shape>
                <v:line id="_x0000_s1066" style="position:absolute;flip:y" from="8820,4800" to="8835,5964">
                  <v:stroke endarrow="open" endarrowlength="long"/>
                </v:line>
                <v:shape id="_x0000_s1067" type="#_x0000_t202" style="position:absolute;left:8280;top:5340;width:1408;height:625" filled="f" fillcolor="#bbe0e3" stroked="f">
                  <v:textbox style="mso-next-textbox:#_x0000_s1067">
                    <w:txbxContent>
                      <w:p w:rsidR="00EA5CFB" w:rsidRPr="00D0573C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eastAsia="楷体_GB2312" w:hAnsi="Arial" w:cs="Arial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D0573C">
                          <w:rPr>
                            <w:rFonts w:ascii="Arial" w:eastAsia="楷体_GB2312" w:hAnsi="Arial" w:cs="Arial"/>
                            <w:b/>
                            <w:bCs/>
                            <w:color w:val="000000"/>
                            <w:sz w:val="24"/>
                          </w:rPr>
                          <w:t>yes</w:t>
                        </w:r>
                      </w:p>
                    </w:txbxContent>
                  </v:textbox>
                </v:shape>
                <v:shape id="_x0000_s1068" style="position:absolute;left:9540;top:4560;width:1260;height:1092" coordsize="1260,1092" path="m1260,1092l1260,,,e" filled="f">
                  <v:stroke endarrow="classic" endarrowlength="long"/>
                  <v:path arrowok="t"/>
                </v:shape>
                <v:shape id="_x0000_s1069" style="position:absolute;left:5940;top:3135;width:2880;height:1188;mso-position-horizontal:absolute;mso-position-vertical:absolute" coordsize="2880,1092" path="m2880,1092l2880,,,e" filled="f">
                  <v:stroke endarrow="classic" endarrowlength="long"/>
                  <v:path arrowok="t"/>
                </v:shape>
                <v:shape id="_x0000_s1070" style="position:absolute;left:3960;top:5808;width:1980;height:3588" coordsize="1980,3588" path="m1980,3276r,312l,3588,,,1980,e" filled="f">
                  <v:stroke endarrow="classic" endarrowlength="long"/>
                  <v:path arrowok="t"/>
                </v:shape>
                <v:shape id="AutoShape 4" o:spid="_x0000_s1071" type="#_x0000_t116" style="position:absolute;left:7005;top:13560;width:1432;height:574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" filled="f" strokeweight="1pt">
                  <v:stroke startarrowwidth="narrow" startarrowlength="short" endarrowwidth="narrow" endarrowlength="short" endcap="square"/>
                  <v:textbox style="mso-rotate-with-shape:t">
                    <w:txbxContent>
                      <w:p w:rsidR="00EA5CFB" w:rsidRPr="00221944" w:rsidRDefault="00EA5CFB" w:rsidP="009A495F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楷体_GB2312" w:eastAsia="楷体_GB2312" w:hAnsi="Arial" w:cs="楷体_GB2312"/>
                            <w:b/>
                            <w:bCs/>
                            <w:shadow/>
                            <w:color w:val="0000CC"/>
                            <w:sz w:val="24"/>
                            <w:lang w:val="zh-CN"/>
                          </w:rPr>
                        </w:pPr>
                        <w:r w:rsidRPr="00221944">
                          <w:rPr>
                            <w:rFonts w:ascii="楷体_GB2312" w:eastAsia="楷体_GB2312" w:hAnsi="Arial" w:cs="楷体_GB2312" w:hint="eastAsia"/>
                            <w:b/>
                            <w:bCs/>
                            <w:shadow/>
                            <w:color w:val="0000CC"/>
                            <w:sz w:val="24"/>
                            <w:lang w:val="zh-CN"/>
                          </w:rPr>
                          <w:t>结束</w:t>
                        </w:r>
                      </w:p>
                    </w:txbxContent>
                  </v:textbox>
                </v:shape>
                <v:group id="_x0000_s1072" style="position:absolute;left:4560;top:9975;width:2700;height:3189" coordorigin="4755,9864" coordsize="2700,3189">
                  <v:line id="Line 13" o:spid="_x0000_s1073" style="position:absolute;flip:x;visibility:visible;v-text-anchor:middle" from="6090,11178" to="6105,11520" strokeweight="1pt">
                    <v:stroke startarrowwidth="narrow" startarrowlength="short" endarrow="classic" endarrowlength="long" endcap="square"/>
                  </v:line>
                  <v:rect id="_x0000_s1074" style="position:absolute;left:5400;top:9864;width:1440;height:468">
                    <v:textbox style="mso-next-textbox:#_x0000_s1074">
                      <w:txbxContent>
                        <w:p w:rsidR="00EA5CFB" w:rsidRPr="00BF59BF" w:rsidRDefault="00EA5CFB" w:rsidP="009A495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b/>
                              <w:bCs/>
                              <w:color w:val="000000"/>
                              <w:sz w:val="24"/>
                            </w:rPr>
                          </w:pPr>
                          <w:r>
                            <w:rPr>
                              <w:rFonts w:cs="宋体" w:hint="eastAsia"/>
                              <w:b/>
                              <w:bCs/>
                              <w:shadow/>
                              <w:color w:val="0000CC"/>
                              <w:sz w:val="24"/>
                            </w:rPr>
                            <w:t>1</w:t>
                          </w:r>
                          <w:r w:rsidRPr="00BF59BF">
                            <w:rPr>
                              <w:rFonts w:cs="宋体"/>
                              <w:b/>
                              <w:bCs/>
                              <w:shadow/>
                              <w:color w:val="0000CC"/>
                              <w:sz w:val="24"/>
                            </w:rPr>
                            <w:sym w:font="Symbol" w:char="F0DE"/>
                          </w:r>
                          <w:r>
                            <w:rPr>
                              <w:rFonts w:cs="宋体" w:hint="eastAsia"/>
                              <w:b/>
                              <w:bCs/>
                              <w:shadow/>
                              <w:color w:val="0000CC"/>
                              <w:sz w:val="24"/>
                            </w:rPr>
                            <w:t>n</w:t>
                          </w:r>
                        </w:p>
                        <w:p w:rsidR="00EA5CFB" w:rsidRDefault="00EA5CFB" w:rsidP="009A495F"/>
                      </w:txbxContent>
                    </v:textbox>
                  </v:rect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AutoShape 14" o:spid="_x0000_s1075" type="#_x0000_t111" style="position:absolute;left:4860;top:10644;width:2370;height:529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" filled="f" strokeweight="1pt">
                    <v:stroke startarrowwidth="narrow" startarrowlength="short" endarrowwidth="narrow" endarrowlength="short" endcap="square"/>
                    <v:textbox style="mso-next-textbox:#AutoShape 14;mso-rotate-with-shape:t">
                      <w:txbxContent>
                        <w:p w:rsidR="00EA5CFB" w:rsidRPr="00221944" w:rsidRDefault="00EA5CFB" w:rsidP="009A495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楷体_GB2312" w:eastAsia="楷体_GB2312" w:hAnsi="宋体" w:cs="楷体_GB2312"/>
                              <w:b/>
                              <w:bCs/>
                              <w:shadow/>
                              <w:sz w:val="24"/>
                            </w:rPr>
                          </w:pPr>
                          <w:r w:rsidRPr="00221944">
                            <w:rPr>
                              <w:rFonts w:ascii="楷体_GB2312" w:eastAsia="楷体_GB2312" w:hAnsi="宋体" w:cs="楷体_GB2312" w:hint="eastAsia"/>
                              <w:b/>
                              <w:bCs/>
                              <w:shadow/>
                              <w:sz w:val="24"/>
                              <w:lang w:val="zh-CN"/>
                            </w:rPr>
                            <w:t>输出</w:t>
                          </w:r>
                          <w:r w:rsidRPr="00221944">
                            <w:rPr>
                              <w:rFonts w:ascii="楷体_GB2312" w:eastAsia="楷体_GB2312" w:hAnsi="宋体" w:cs="楷体_GB2312" w:hint="eastAsia"/>
                              <w:b/>
                              <w:bCs/>
                              <w:shadow/>
                              <w:sz w:val="24"/>
                            </w:rPr>
                            <w:t>a[n]</w:t>
                          </w:r>
                        </w:p>
                      </w:txbxContent>
                    </v:textbox>
                  </v:shape>
                  <v:shape id="_x0000_s1076" type="#_x0000_t110" style="position:absolute;left:4755;top:11529;width:2700;height:744;v-text-anchor:middle" filled="f" fillcolor="#cfc">
                    <v:textbox style="mso-next-textbox:#_x0000_s1076">
                      <w:txbxContent>
                        <w:p w:rsidR="00EA5CFB" w:rsidRPr="00221944" w:rsidRDefault="00EA5CFB" w:rsidP="009A495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cs="宋体"/>
                              <w:b/>
                              <w:bCs/>
                              <w:color w:val="000000"/>
                              <w:sz w:val="24"/>
                              <w:lang w:val="zh-CN"/>
                            </w:rPr>
                          </w:pPr>
                          <w:r w:rsidRPr="00221944">
                            <w:rPr>
                              <w:b/>
                              <w:bCs/>
                              <w:color w:val="000000"/>
                              <w:sz w:val="24"/>
                            </w:rPr>
                            <w:t>n&lt;</w:t>
                          </w:r>
                          <w:r>
                            <w:rPr>
                              <w:rFonts w:hint="eastAsia"/>
                              <w:b/>
                              <w:bCs/>
                              <w:color w:val="000000"/>
                              <w:sz w:val="24"/>
                            </w:rPr>
                            <w:t>=10</w:t>
                          </w:r>
                          <w:r w:rsidRPr="00221944">
                            <w:rPr>
                              <w:b/>
                              <w:bCs/>
                              <w:color w:val="000000"/>
                              <w:sz w:val="24"/>
                            </w:rPr>
                            <w:t>0 ?</w:t>
                          </w:r>
                        </w:p>
                      </w:txbxContent>
                    </v:textbox>
                  </v:shape>
                  <v:line id="Line 13" o:spid="_x0000_s1077" style="position:absolute;visibility:visible;v-text-anchor:middle" from="6120,10332" to="6130,10644" strokeweight="1pt">
                    <v:stroke startarrowwidth="narrow" startarrowlength="short" endarrow="classic" endarrowlength="long" endcap="square"/>
                  </v:line>
                  <v:shape id="_x0000_s1078" type="#_x0000_t202" style="position:absolute;left:5940;top:12204;width:867;height:440" filled="f" fillcolor="#bbe0e3" stroked="f">
                    <v:textbox style="mso-next-textbox:#_x0000_s1078">
                      <w:txbxContent>
                        <w:p w:rsidR="00EA5CFB" w:rsidRPr="001F365B" w:rsidRDefault="00EA5CFB" w:rsidP="009A495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eastAsia="楷体_GB2312"/>
                              <w:b/>
                              <w:bCs/>
                              <w:color w:val="000000"/>
                              <w:sz w:val="24"/>
                            </w:rPr>
                          </w:pPr>
                          <w:r w:rsidRPr="001F365B">
                            <w:rPr>
                              <w:rFonts w:eastAsia="楷体_GB2312"/>
                              <w:b/>
                              <w:bCs/>
                              <w:color w:val="000000"/>
                              <w:sz w:val="24"/>
                            </w:rPr>
                            <w:t>yes</w:t>
                          </w:r>
                        </w:p>
                      </w:txbxContent>
                    </v:textbox>
                  </v:shape>
                  <v:rect id="_x0000_s1079" style="position:absolute;left:5355;top:12585;width:1440;height:468">
                    <v:textbox style="mso-next-textbox:#_x0000_s1079">
                      <w:txbxContent>
                        <w:p w:rsidR="00EA5CFB" w:rsidRPr="00BF59BF" w:rsidRDefault="00EA5CFB" w:rsidP="009A495F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b/>
                              <w:bCs/>
                              <w:color w:val="000000"/>
                              <w:sz w:val="24"/>
                            </w:rPr>
                          </w:pPr>
                          <w:r>
                            <w:rPr>
                              <w:rFonts w:cs="宋体" w:hint="eastAsia"/>
                              <w:b/>
                              <w:bCs/>
                              <w:shadow/>
                              <w:color w:val="0000CC"/>
                              <w:sz w:val="24"/>
                            </w:rPr>
                            <w:t>n+1</w:t>
                          </w:r>
                          <w:r w:rsidRPr="00BF59BF">
                            <w:rPr>
                              <w:rFonts w:cs="宋体"/>
                              <w:b/>
                              <w:bCs/>
                              <w:shadow/>
                              <w:color w:val="0000CC"/>
                              <w:sz w:val="24"/>
                            </w:rPr>
                            <w:sym w:font="Symbol" w:char="F0DE"/>
                          </w:r>
                          <w:r>
                            <w:rPr>
                              <w:rFonts w:cs="宋体" w:hint="eastAsia"/>
                              <w:b/>
                              <w:bCs/>
                              <w:shadow/>
                              <w:color w:val="0000CC"/>
                              <w:sz w:val="24"/>
                            </w:rPr>
                            <w:t>n</w:t>
                          </w:r>
                        </w:p>
                        <w:p w:rsidR="00EA5CFB" w:rsidRDefault="00EA5CFB" w:rsidP="009A495F"/>
                      </w:txbxContent>
                    </v:textbox>
                  </v:rect>
                  <v:line id="Line 13" o:spid="_x0000_s1080" style="position:absolute;visibility:visible;v-text-anchor:middle" from="6090,12267" to="6100,12579" strokeweight="1pt">
                    <v:stroke startarrowwidth="narrow" startarrowlength="short" endarrow="classic" endarrowlength="long" endcap="square"/>
                  </v:line>
                </v:group>
                <v:shape id="_x0000_s1081" style="position:absolute;left:3240;top:3624;width:2700;height:6351" coordsize="2700,6240" path="m1440,l,,,5928r2700,l2700,6240e" filled="f">
                  <v:stroke endarrow="classic" endarrowlength="long"/>
                  <v:path arrowok="t"/>
                </v:shape>
                <v:shape id="_x0000_s1082" type="#_x0000_t202" style="position:absolute;left:7200;top:11580;width:900;height:468" filled="f" fillcolor="#bbe0e3" stroked="f">
                  <v:textbox style="mso-next-textbox:#_x0000_s1082">
                    <w:txbxContent>
                      <w:p w:rsidR="00EA5CFB" w:rsidRPr="00BF59BF" w:rsidRDefault="00EA5CFB" w:rsidP="009A495F">
                        <w:pPr>
                          <w:autoSpaceDE w:val="0"/>
                          <w:autoSpaceDN w:val="0"/>
                          <w:adjustRightInd w:val="0"/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BF59BF"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  <w:t>no</w:t>
                        </w:r>
                      </w:p>
                    </w:txbxContent>
                  </v:textbox>
                </v:shape>
                <v:shape id="_x0000_s1083" style="position:absolute;left:7245;top:12000;width:540;height:1560;mso-position-horizontal:absolute;mso-position-vertical:absolute" coordsize="540,1560" path="m,l540,r,1560e" filled="f" strokeweight=".5pt">
                  <v:stroke endarrow="classic" endarrowlength="long"/>
                  <v:path arrowok="t"/>
                </v:shape>
              </v:group>
            </v:group>
          </v:group>
        </w:pict>
      </w:r>
    </w:p>
    <w:p w:rsidR="00844C1B" w:rsidRDefault="00844C1B">
      <w:pPr>
        <w:widowControl/>
        <w:jc w:val="left"/>
      </w:pPr>
    </w:p>
    <w:p w:rsidR="00844C1B" w:rsidRDefault="00844C1B">
      <w:pPr>
        <w:widowControl/>
        <w:jc w:val="left"/>
      </w:pPr>
    </w:p>
    <w:p w:rsidR="00844C1B" w:rsidRDefault="005F5DE0">
      <w:pPr>
        <w:widowControl/>
        <w:jc w:val="left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5" type="#_x0000_t32" style="position:absolute;margin-left:127.8pt;margin-top:61.4pt;width:0;height:20.4pt;z-index:251660288" o:connectortype="straight" strokeweight="1.25pt">
            <v:stroke endarrow="classic" endarrowlength="long"/>
          </v:shape>
        </w:pict>
      </w:r>
      <w:r>
        <w:rPr>
          <w:noProof/>
        </w:rPr>
        <w:pict>
          <v:shape id="_x0000_s1084" type="#_x0000_t32" style="position:absolute;margin-left:126.05pt;margin-top:198.7pt;width:0;height:20.4pt;z-index:251659264" o:connectortype="straight" strokeweight="1.25pt">
            <v:stroke endarrow="classic" endarrowlength="long"/>
          </v:shape>
        </w:pict>
      </w:r>
      <w:r w:rsidR="00844C1B">
        <w:br w:type="page"/>
      </w:r>
    </w:p>
    <w:p w:rsidR="00B33345" w:rsidRPr="00844C1B" w:rsidRDefault="00844C1B" w:rsidP="00844C1B">
      <w:pPr>
        <w:widowControl/>
        <w:jc w:val="left"/>
        <w:rPr>
          <w:sz w:val="32"/>
          <w:szCs w:val="32"/>
        </w:rPr>
      </w:pPr>
      <w:r w:rsidRPr="00844C1B">
        <w:rPr>
          <w:rFonts w:hint="eastAsia"/>
          <w:sz w:val="32"/>
          <w:szCs w:val="32"/>
        </w:rPr>
        <w:lastRenderedPageBreak/>
        <w:t>三、</w:t>
      </w:r>
      <w:r w:rsidRPr="00844C1B">
        <w:rPr>
          <w:rFonts w:hint="eastAsia"/>
          <w:sz w:val="32"/>
          <w:szCs w:val="32"/>
        </w:rPr>
        <w:t>a</w:t>
      </w:r>
      <w:r w:rsidRPr="00844C1B">
        <w:rPr>
          <w:rFonts w:hint="eastAsia"/>
          <w:sz w:val="32"/>
          <w:szCs w:val="32"/>
        </w:rPr>
        <w:t>数组中有</w:t>
      </w:r>
      <w:r w:rsidRPr="00844C1B">
        <w:rPr>
          <w:rFonts w:hint="eastAsia"/>
          <w:sz w:val="32"/>
          <w:szCs w:val="32"/>
        </w:rPr>
        <w:t>100</w:t>
      </w:r>
      <w:r w:rsidRPr="00844C1B">
        <w:rPr>
          <w:rFonts w:hint="eastAsia"/>
          <w:sz w:val="32"/>
          <w:szCs w:val="32"/>
        </w:rPr>
        <w:t>个数，请用冒泡排序法进行从小到大进行排序并输出。</w:t>
      </w:r>
    </w:p>
    <w:p w:rsidR="00844C1B" w:rsidRDefault="00844C1B">
      <w:pPr>
        <w:widowControl/>
        <w:jc w:val="left"/>
      </w:pPr>
      <w:r>
        <w:br w:type="page"/>
      </w:r>
      <w:r w:rsidR="005F5DE0">
        <w:rPr>
          <w:noProof/>
        </w:rPr>
        <w:lastRenderedPageBreak/>
        <w:pict>
          <v:group id="_x0000_s1147" style="position:absolute;margin-left:22.35pt;margin-top:10.8pt;width:335.25pt;height:619.1pt;z-index:251669504" coordorigin="1662,2808" coordsize="6705,12382">
            <v:shape id="_x0000_s1148" type="#_x0000_t32" style="position:absolute;left:1662;top:11640;width:1;height:3048;flip:y" o:connectortype="straight">
              <v:stroke endarrow="block"/>
            </v:shape>
            <v:group id="_x0000_s1149" style="position:absolute;left:1662;top:2808;width:6705;height:12382" coordorigin="1662,2808" coordsize="6705,12382">
              <v:shape id="_x0000_s1150" type="#_x0000_t202" style="position:absolute;left:4407;top:5020;width:1408;height:625" filled="f" fillcolor="#bbe0e3" stroked="f">
                <v:textbox style="mso-next-textbox:#_x0000_s1150">
                  <w:txbxContent>
                    <w:p w:rsidR="00EA5CFB" w:rsidRPr="00D0573C" w:rsidRDefault="00EA5CFB" w:rsidP="00844C1B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="楷体_GB2312" w:hAnsi="Arial" w:cs="Arial"/>
                          <w:b/>
                          <w:bCs/>
                          <w:color w:val="000000"/>
                          <w:sz w:val="24"/>
                        </w:rPr>
                      </w:pPr>
                      <w:r w:rsidRPr="00D0573C">
                        <w:rPr>
                          <w:rFonts w:ascii="Arial" w:eastAsia="楷体_GB2312" w:hAnsi="Arial" w:cs="Arial"/>
                          <w:b/>
                          <w:bCs/>
                          <w:color w:val="000000"/>
                          <w:sz w:val="24"/>
                        </w:rPr>
                        <w:t>yes</w:t>
                      </w:r>
                    </w:p>
                  </w:txbxContent>
                </v:textbox>
              </v:shape>
              <v:group id="_x0000_s1151" style="position:absolute;left:1662;top:2808;width:6705;height:12382" coordorigin="1587,2544" coordsize="6705,12382">
                <v:shape id="AutoShape 7" o:spid="_x0000_s1152" type="#_x0000_t109" style="position:absolute;left:6672;top:7598;width:1620;height:1129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" filled="f" strokeweight="1pt">
                  <v:stroke startarrowwidth="narrow" startarrowlength="short" endarrowwidth="narrow" endarrowlength="short" endcap="square"/>
                  <v:textbox style="mso-rotate-with-shape:t">
                    <w:txbxContent>
                      <w:p w:rsidR="00EA5CFB" w:rsidRPr="00263773" w:rsidRDefault="00EA5CFB" w:rsidP="00844C1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楷体_GB2312" w:eastAsia="楷体_GB2312" w:hAnsi="楷体_GB2312" w:cs="楷体_GB2312"/>
                            <w:b/>
                            <w:bCs/>
                            <w:shadow/>
                            <w:color w:val="0000CC"/>
                            <w:szCs w:val="21"/>
                          </w:rPr>
                        </w:pPr>
                        <w:r w:rsidRPr="00263773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a[</w:t>
                        </w:r>
                        <w:r w:rsidRPr="00263773">
                          <w:rPr>
                            <w:rFonts w:ascii="楷体_GB2312" w:eastAsia="楷体_GB2312" w:hAnsi="楷体GB2312" w:cs="楷体_GB2312" w:hint="eastAsia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j</w:t>
                        </w:r>
                        <w:r w:rsidRPr="00263773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]</w:t>
                        </w:r>
                        <w:r w:rsidRPr="00263773">
                          <w:rPr>
                            <w:rFonts w:ascii="楷体_GB2312" w:eastAsia="楷体_GB2312" w:hAnsi="Symbol" w:cs="楷体_GB2312" w:hint="eastAsia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sym w:font="Symbol" w:char="F0DE"/>
                        </w:r>
                        <w:r w:rsidRPr="00263773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t</w:t>
                        </w:r>
                      </w:p>
                      <w:p w:rsidR="00EA5CFB" w:rsidRPr="00263773" w:rsidRDefault="00EA5CFB" w:rsidP="00844C1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</w:pPr>
                        <w:r w:rsidRPr="00263773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a[</w:t>
                        </w:r>
                        <w:r w:rsidRPr="00263773">
                          <w:rPr>
                            <w:rFonts w:ascii="楷体_GB2312" w:eastAsia="楷体_GB2312" w:hAnsi="楷体GB2312" w:cs="楷体_GB2312" w:hint="eastAsia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j+1</w:t>
                        </w:r>
                        <w:r w:rsidRPr="00263773">
                          <w:rPr>
                            <w:rFonts w:ascii="楷体_GB2312" w:eastAsia="楷体_GB2312" w:hAnsi="楷体GB2312" w:cs="楷体_GB2312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]</w:t>
                        </w:r>
                        <w:r w:rsidRPr="00263773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sym w:font="Symbol" w:char="F0DE"/>
                        </w:r>
                        <w:r w:rsidR="00263773" w:rsidRPr="00263773"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a[</w:t>
                        </w:r>
                        <w:r w:rsidR="00263773"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j</w:t>
                        </w:r>
                        <w:r w:rsidRPr="00263773"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]</w:t>
                        </w:r>
                      </w:p>
                      <w:p w:rsidR="00EA5CFB" w:rsidRPr="00263773" w:rsidRDefault="00EA5CFB" w:rsidP="00844C1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</w:pPr>
                        <w:r w:rsidRPr="00263773"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t</w:t>
                        </w:r>
                        <w:r w:rsidRPr="00263773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sym w:font="Symbol" w:char="F0DE"/>
                        </w:r>
                        <w:r w:rsidRPr="00263773"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a[</w:t>
                        </w:r>
                        <w:r w:rsidRPr="00263773">
                          <w:rPr>
                            <w:rFonts w:hint="eastAsia"/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j+1</w:t>
                        </w:r>
                        <w:r w:rsidRPr="00263773">
                          <w:rPr>
                            <w:b/>
                            <w:bCs/>
                            <w:shadow/>
                            <w:color w:val="0000CC"/>
                            <w:szCs w:val="21"/>
                          </w:rPr>
                          <w:t>]</w:t>
                        </w:r>
                      </w:p>
                    </w:txbxContent>
                  </v:textbox>
                </v:shape>
                <v:rect id="_x0000_s1153" style="position:absolute;left:6672;top:5115;width:1260;height:468">
                  <v:textbox style="mso-next-textbox:#_x0000_s1153">
                    <w:txbxContent>
                      <w:p w:rsidR="00EA5CFB" w:rsidRDefault="00EA5CFB" w:rsidP="00844C1B">
                        <w:pPr>
                          <w:autoSpaceDE w:val="0"/>
                          <w:autoSpaceDN w:val="0"/>
                          <w:adjustRightInd w:val="0"/>
                          <w:jc w:val="center"/>
                        </w:pPr>
                        <w:r w:rsidRPr="00686B6E">
                          <w:rPr>
                            <w:b/>
                            <w:bCs/>
                            <w:color w:val="000000"/>
                            <w:sz w:val="24"/>
                          </w:rPr>
                          <w:t>i+1</w:t>
                        </w:r>
                        <w:r w:rsidRPr="00686B6E">
                          <w:rPr>
                            <w:rFonts w:cs="宋体"/>
                            <w:b/>
                            <w:bCs/>
                            <w:shadow/>
                            <w:color w:val="0000CC"/>
                            <w:sz w:val="24"/>
                          </w:rPr>
                          <w:sym w:font="Symbol" w:char="F0DE"/>
                        </w:r>
                        <w:r w:rsidRPr="00686B6E">
                          <w:rPr>
                            <w:b/>
                            <w:bCs/>
                            <w:color w:val="000000"/>
                            <w:sz w:val="24"/>
                          </w:rPr>
                          <w:t xml:space="preserve"> </w:t>
                        </w:r>
                        <w:proofErr w:type="spellStart"/>
                        <w:r w:rsidRPr="00686B6E">
                          <w:rPr>
                            <w:b/>
                            <w:bCs/>
                            <w:color w:val="000000"/>
                            <w:sz w:val="24"/>
                          </w:rPr>
                          <w:t>i</w:t>
                        </w:r>
                        <w:proofErr w:type="spellEnd"/>
                      </w:p>
                    </w:txbxContent>
                  </v:textbox>
                </v:rect>
                <v:group id="_x0000_s1154" style="position:absolute;left:1587;top:2544;width:5610;height:12382" coordorigin="1587,2544" coordsize="5610,12382">
                  <v:shape id="_x0000_s1155" type="#_x0000_t202" style="position:absolute;left:3552;top:8727;width:867;height:440" filled="f" fillcolor="#bbe0e3" stroked="f">
                    <v:textbox style="mso-next-textbox:#_x0000_s1155">
                      <w:txbxContent>
                        <w:p w:rsidR="00EA5CFB" w:rsidRPr="001F365B" w:rsidRDefault="00EA5CFB" w:rsidP="00844C1B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eastAsia="楷体_GB2312"/>
                              <w:b/>
                              <w:bCs/>
                              <w:color w:val="000000"/>
                              <w:sz w:val="24"/>
                            </w:rPr>
                          </w:pPr>
                          <w:r w:rsidRPr="001F365B">
                            <w:rPr>
                              <w:rFonts w:eastAsia="楷体_GB2312"/>
                              <w:b/>
                              <w:bCs/>
                              <w:color w:val="000000"/>
                              <w:sz w:val="24"/>
                            </w:rPr>
                            <w:t>yes</w:t>
                          </w:r>
                        </w:p>
                      </w:txbxContent>
                    </v:textbox>
                  </v:shape>
                  <v:line id="_x0000_s1156" style="position:absolute;visibility:visible;v-text-anchor:middle" from="4287,3792" to="4292,4087" strokeweight="1pt">
                    <v:stroke startarrowwidth="narrow" startarrowlength="short" endarrow="classic" endarrowlength="long" endcap="square"/>
                  </v:line>
                  <v:shape id="_x0000_s1157" type="#_x0000_t202" style="position:absolute;left:4152;top:7434;width:867;height:440" filled="f" fillcolor="#bbe0e3" stroked="f">
                    <v:textbox style="mso-next-textbox:#_x0000_s1157">
                      <w:txbxContent>
                        <w:p w:rsidR="00EA5CFB" w:rsidRPr="001F365B" w:rsidRDefault="00EA5CFB" w:rsidP="00844C1B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eastAsia="楷体_GB2312"/>
                              <w:b/>
                              <w:bCs/>
                              <w:color w:val="000000"/>
                              <w:sz w:val="24"/>
                            </w:rPr>
                          </w:pPr>
                          <w:r w:rsidRPr="001F365B">
                            <w:rPr>
                              <w:rFonts w:eastAsia="楷体_GB2312"/>
                              <w:b/>
                              <w:bCs/>
                              <w:color w:val="000000"/>
                              <w:sz w:val="24"/>
                            </w:rPr>
                            <w:t>yes</w:t>
                          </w:r>
                        </w:p>
                      </w:txbxContent>
                    </v:textbox>
                  </v:shape>
                  <v:group id="_x0000_s1158" style="position:absolute;left:2682;top:2544;width:4102;height:12382" coordorigin="2682,2544" coordsize="4102,12382">
                    <v:shape id="_x0000_s1159" type="#_x0000_t116" style="position:absolute;left:3567;top:2544;width:1433;height:46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" filled="f" strokeweight="1pt">
                      <v:stroke startarrowwidth="narrow" startarrowlength="short" endarrowwidth="narrow" endarrowlength="short" endcap="square"/>
                      <v:textbox style="mso-next-textbox:#_x0000_s1159;mso-rotate-with-shape:t">
                        <w:txbxContent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楷体_GB2312" w:eastAsia="楷体_GB2312" w:hAnsi="楷体_GB2312" w:cs="楷体_GB2312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</w:pPr>
                            <w:r w:rsidRPr="00D0573C">
                              <w:rPr>
                                <w:rFonts w:ascii="楷体_GB2312" w:eastAsia="楷体_GB2312" w:hAnsi="楷体_GB2312" w:cs="楷体_GB2312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  <w:t>开始</w:t>
                            </w:r>
                          </w:p>
                        </w:txbxContent>
                      </v:textbox>
                    </v:shape>
                    <v:line id="_x0000_s1160" style="position:absolute;visibility:visible;v-text-anchor:middle" from="4287,3012" to="4297,3275" strokeweight="1pt">
                      <v:stroke startarrowwidth="narrow" startarrowlength="short" endarrow="classic" endarrowlength="long" endcap="square"/>
                    </v:line>
                    <v:shape id="_x0000_s1161" type="#_x0000_t202" style="position:absolute;left:3893;top:3267;width:882;height:480" filled="f" fillcolor="#bbe0e3" strokeweight=".5pt">
                      <v:imagedata embosscolor="shadow add(51)"/>
                      <v:shadow on="t" type="emboss" color="lineOrFill darken(153)" color2="shadow add(102)" offset="1pt,1pt"/>
                      <v:textbox style="mso-next-textbox:#_x0000_s1161" inset="2.5mm,1.3mm,2.5mm,1.3mm">
                        <w:txbxContent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1 </w:t>
                            </w:r>
                            <w:r w:rsidRPr="00D0573C"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sym w:font="Symbol" w:char="F0DE"/>
                            </w:r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 </w:t>
                            </w:r>
                            <w:proofErr w:type="spellStart"/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i</w:t>
                            </w:r>
                            <w:proofErr w:type="spellEnd"/>
                          </w:p>
                        </w:txbxContent>
                      </v:textbox>
                    </v:shape>
                    <v:shape id="_x0000_s1162" type="#_x0000_t110" style="position:absolute;left:2922;top:4043;width:2765;height:775;v-text-anchor:middle" fillcolor="#ff9">
                      <v:textbox style="mso-next-textbox:#_x0000_s1162">
                        <w:txbxContent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4"/>
                                <w:lang w:val="zh-CN"/>
                              </w:rPr>
                            </w:pPr>
                            <w:proofErr w:type="spellStart"/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i</w:t>
                            </w:r>
                            <w:proofErr w:type="spellEnd"/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&lt;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100</w:t>
                            </w:r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 ?</w:t>
                            </w:r>
                          </w:p>
                        </w:txbxContent>
                      </v:textbox>
                    </v:shape>
                    <v:shape id="_x0000_s1163" type="#_x0000_t110" style="position:absolute;left:2700;top:6773;width:3207;height:763;v-text-anchor:middle" fillcolor="#cff">
                      <v:textbox style="mso-next-textbox:#_x0000_s1163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4"/>
                                <w:lang w:val="zh-CN"/>
                              </w:rPr>
                            </w:pP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j&lt;=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10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0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-i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 ?</w:t>
                            </w:r>
                          </w:p>
                        </w:txbxContent>
                      </v:textbox>
                    </v:shape>
                    <v:shape id="_x0000_s1164" type="#_x0000_t202" style="position:absolute;left:3747;top:9252;width:1170;height:569" filled="f" fillcolor="#bbe0e3" strokeweight=".5pt">
                      <v:imagedata embosscolor="shadow add(51)"/>
                      <v:shadow on="t" type="emboss" color="lineOrFill darken(153)" color2="shadow add(102)" offset="1pt,1pt"/>
                      <v:textbox style="mso-next-textbox:#_x0000_s1164" inset="2.5mm,1.3mm,2.5mm,1.3mm">
                        <w:txbxContent>
                          <w:p w:rsidR="00EA5CFB" w:rsidRPr="001F365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1F365B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j+1 </w:t>
                            </w:r>
                            <w:r w:rsidRPr="001F365B"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sym w:font="Symbol" w:char="F0DE"/>
                            </w:r>
                            <w:r w:rsidRPr="001F365B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 j</w:t>
                            </w:r>
                          </w:p>
                        </w:txbxContent>
                      </v:textbox>
                    </v:shape>
                    <v:shape id="_x0000_s1165" type="#_x0000_t110" style="position:absolute;left:2682;top:7932;width:3240;height:936;v-text-anchor:middle" filled="f" fillcolor="aqua">
                      <v:textbox style="mso-next-textbox:#_x0000_s1165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4"/>
                                <w:lang w:val="zh-CN"/>
                              </w:rPr>
                            </w:pP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a[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j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]&lt;a[j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+1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] ?</w:t>
                            </w:r>
                          </w:p>
                        </w:txbxContent>
                      </v:textbox>
                    </v:shape>
                    <v:shape id="_x0000_s1166" type="#_x0000_t202" style="position:absolute;left:3519;top:5514;width:1440;height:468" filled="f" fillcolor="#cff" strokeweight=".5pt">
                      <v:imagedata embosscolor="shadow add(51)"/>
                      <v:shadow on="t" type="emboss" color="lineOrFill darken(153)" color2="shadow add(102)" offset="1pt,1pt"/>
                      <v:textbox style="mso-next-textbox:#_x0000_s1166" inset="2.5mm,1.3mm,2.5mm,1.3mm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1</w:t>
                            </w:r>
                            <w:r w:rsidRPr="00BF59BF"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sym w:font="Symbol" w:char="F0DE"/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 j</w:t>
                            </w:r>
                          </w:p>
                        </w:txbxContent>
                      </v:textbox>
                    </v:shape>
                    <v:shape id="_x0000_s1167" type="#_x0000_t116" style="position:absolute;left:5352;top:14352;width:1432;height:574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" filled="f" strokeweight="1pt">
                      <v:stroke startarrowwidth="narrow" startarrowlength="short" endarrowwidth="narrow" endarrowlength="short" endcap="square"/>
                      <v:textbox style="mso-next-textbox:#_x0000_s1167;mso-rotate-with-shape:t">
                        <w:txbxContent>
                          <w:p w:rsidR="00EA5CFB" w:rsidRPr="00221944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楷体_GB2312" w:eastAsia="楷体_GB2312" w:hAnsi="Arial" w:cs="楷体_GB2312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</w:pPr>
                            <w:r w:rsidRPr="00221944">
                              <w:rPr>
                                <w:rFonts w:ascii="楷体_GB2312" w:eastAsia="楷体_GB2312" w:hAnsi="Arial" w:cs="楷体_GB2312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  <w:t>结束</w:t>
                            </w:r>
                          </w:p>
                        </w:txbxContent>
                      </v:textbox>
                    </v:shape>
                    <v:group id="_x0000_s1168" style="position:absolute;left:2907;top:10767;width:2700;height:3189" coordorigin="4755,9864" coordsize="2700,3189">
                      <v:line id="_x0000_s1169" style="position:absolute;flip:x;visibility:visible;v-text-anchor:middle" from="6090,11178" to="6105,11520" strokeweight="1pt">
                        <v:stroke startarrowwidth="narrow" startarrowlength="short" endarrow="classic" endarrowlength="long" endcap="square"/>
                      </v:line>
                      <v:rect id="_x0000_s1170" style="position:absolute;left:5400;top:9864;width:1440;height:468">
                        <v:textbox style="mso-next-textbox:#_x0000_s1170">
                          <w:txbxContent>
                            <w:p w:rsidR="00EA5CFB" w:rsidRPr="00BF59BF" w:rsidRDefault="00EA5CFB" w:rsidP="00844C1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>
                                <w:rPr>
                                  <w:rFonts w:cs="宋体" w:hint="eastAsia"/>
                                  <w:b/>
                                  <w:bCs/>
                                  <w:shadow/>
                                  <w:color w:val="0000CC"/>
                                  <w:sz w:val="24"/>
                                </w:rPr>
                                <w:t>1</w:t>
                              </w:r>
                              <w:r w:rsidRPr="00BF59BF">
                                <w:rPr>
                                  <w:rFonts w:cs="宋体"/>
                                  <w:b/>
                                  <w:bCs/>
                                  <w:shadow/>
                                  <w:color w:val="0000CC"/>
                                  <w:sz w:val="24"/>
                                </w:rPr>
                                <w:sym w:font="Symbol" w:char="F0DE"/>
                              </w:r>
                              <w:r>
                                <w:rPr>
                                  <w:rFonts w:cs="宋体" w:hint="eastAsia"/>
                                  <w:b/>
                                  <w:bCs/>
                                  <w:shadow/>
                                  <w:color w:val="0000CC"/>
                                  <w:sz w:val="24"/>
                                </w:rPr>
                                <w:t>n</w:t>
                              </w:r>
                            </w:p>
                            <w:p w:rsidR="00EA5CFB" w:rsidRDefault="00EA5CFB" w:rsidP="00844C1B"/>
                          </w:txbxContent>
                        </v:textbox>
                      </v:rect>
                      <v:shape id="_x0000_s1171" type="#_x0000_t111" style="position:absolute;left:4860;top:10644;width:2370;height:529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" filled="f" strokeweight="1pt">
                        <v:stroke startarrowwidth="narrow" startarrowlength="short" endarrowwidth="narrow" endarrowlength="short" endcap="square"/>
                        <v:textbox style="mso-next-textbox:#_x0000_s1171;mso-rotate-with-shape:t">
                          <w:txbxContent>
                            <w:p w:rsidR="00EA5CFB" w:rsidRPr="00221944" w:rsidRDefault="00EA5CFB" w:rsidP="00844C1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楷体_GB2312" w:eastAsia="楷体_GB2312" w:hAnsi="宋体" w:cs="楷体_GB2312"/>
                                  <w:b/>
                                  <w:bCs/>
                                  <w:shadow/>
                                  <w:sz w:val="24"/>
                                </w:rPr>
                              </w:pPr>
                              <w:r w:rsidRPr="00221944">
                                <w:rPr>
                                  <w:rFonts w:ascii="楷体_GB2312" w:eastAsia="楷体_GB2312" w:hAnsi="宋体" w:cs="楷体_GB2312" w:hint="eastAsia"/>
                                  <w:b/>
                                  <w:bCs/>
                                  <w:shadow/>
                                  <w:sz w:val="24"/>
                                  <w:lang w:val="zh-CN"/>
                                </w:rPr>
                                <w:t>输出</w:t>
                              </w:r>
                              <w:r w:rsidRPr="00221944">
                                <w:rPr>
                                  <w:rFonts w:ascii="楷体_GB2312" w:eastAsia="楷体_GB2312" w:hAnsi="宋体" w:cs="楷体_GB2312" w:hint="eastAsia"/>
                                  <w:b/>
                                  <w:bCs/>
                                  <w:shadow/>
                                  <w:sz w:val="24"/>
                                </w:rPr>
                                <w:t>a[n]</w:t>
                              </w:r>
                            </w:p>
                          </w:txbxContent>
                        </v:textbox>
                      </v:shape>
                      <v:shape id="_x0000_s1172" type="#_x0000_t110" style="position:absolute;left:4755;top:11529;width:2700;height:744;v-text-anchor:middle" filled="f" fillcolor="#cfc">
                        <v:textbox style="mso-next-textbox:#_x0000_s1172">
                          <w:txbxContent>
                            <w:p w:rsidR="00EA5CFB" w:rsidRPr="00221944" w:rsidRDefault="00EA5CFB" w:rsidP="00844C1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cs="宋体"/>
                                  <w:b/>
                                  <w:bCs/>
                                  <w:color w:val="000000"/>
                                  <w:sz w:val="24"/>
                                  <w:lang w:val="zh-CN"/>
                                </w:rPr>
                              </w:pPr>
                              <w:r w:rsidRPr="00221944">
                                <w:rPr>
                                  <w:b/>
                                  <w:bCs/>
                                  <w:color w:val="000000"/>
                                  <w:sz w:val="24"/>
                                </w:rPr>
                                <w:t>n&lt;</w:t>
                              </w:r>
                              <w:r>
                                <w:rPr>
                                  <w:rFonts w:hint="eastAsia"/>
                                  <w:b/>
                                  <w:bCs/>
                                  <w:color w:val="000000"/>
                                  <w:sz w:val="24"/>
                                </w:rPr>
                                <w:t>10</w:t>
                              </w:r>
                              <w:r w:rsidRPr="00221944">
                                <w:rPr>
                                  <w:b/>
                                  <w:bCs/>
                                  <w:color w:val="000000"/>
                                  <w:sz w:val="24"/>
                                </w:rPr>
                                <w:t>0 ?</w:t>
                              </w:r>
                            </w:p>
                          </w:txbxContent>
                        </v:textbox>
                      </v:shape>
                      <v:line id="_x0000_s1173" style="position:absolute;visibility:visible;v-text-anchor:middle" from="6120,10332" to="6130,10644" strokeweight="1pt">
                        <v:stroke startarrowwidth="narrow" startarrowlength="short" endarrow="classic" endarrowlength="long" endcap="square"/>
                      </v:line>
                      <v:shape id="_x0000_s1174" type="#_x0000_t202" style="position:absolute;left:5940;top:12204;width:867;height:440" filled="f" fillcolor="#bbe0e3" stroked="f">
                        <v:textbox style="mso-next-textbox:#_x0000_s1174">
                          <w:txbxContent>
                            <w:p w:rsidR="00EA5CFB" w:rsidRPr="001F365B" w:rsidRDefault="00EA5CFB" w:rsidP="00844C1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eastAsia="楷体_GB2312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1F365B">
                                <w:rPr>
                                  <w:rFonts w:eastAsia="楷体_GB2312"/>
                                  <w:b/>
                                  <w:bCs/>
                                  <w:color w:val="000000"/>
                                  <w:sz w:val="24"/>
                                </w:rPr>
                                <w:t>yes</w:t>
                              </w:r>
                            </w:p>
                          </w:txbxContent>
                        </v:textbox>
                      </v:shape>
                      <v:rect id="_x0000_s1175" style="position:absolute;left:5355;top:12585;width:1440;height:468">
                        <v:textbox style="mso-next-textbox:#_x0000_s1175">
                          <w:txbxContent>
                            <w:p w:rsidR="00EA5CFB" w:rsidRPr="00BF59BF" w:rsidRDefault="00EA5CFB" w:rsidP="00844C1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>
                                <w:rPr>
                                  <w:rFonts w:cs="宋体" w:hint="eastAsia"/>
                                  <w:b/>
                                  <w:bCs/>
                                  <w:shadow/>
                                  <w:color w:val="0000CC"/>
                                  <w:sz w:val="24"/>
                                </w:rPr>
                                <w:t>n+1</w:t>
                              </w:r>
                              <w:r w:rsidRPr="00BF59BF">
                                <w:rPr>
                                  <w:rFonts w:cs="宋体"/>
                                  <w:b/>
                                  <w:bCs/>
                                  <w:shadow/>
                                  <w:color w:val="0000CC"/>
                                  <w:sz w:val="24"/>
                                </w:rPr>
                                <w:sym w:font="Symbol" w:char="F0DE"/>
                              </w:r>
                              <w:r>
                                <w:rPr>
                                  <w:rFonts w:cs="宋体" w:hint="eastAsia"/>
                                  <w:b/>
                                  <w:bCs/>
                                  <w:shadow/>
                                  <w:color w:val="0000CC"/>
                                  <w:sz w:val="24"/>
                                </w:rPr>
                                <w:t>n</w:t>
                              </w:r>
                            </w:p>
                            <w:p w:rsidR="00EA5CFB" w:rsidRDefault="00EA5CFB" w:rsidP="00844C1B"/>
                          </w:txbxContent>
                        </v:textbox>
                      </v:rect>
                      <v:line id="_x0000_s1176" style="position:absolute;visibility:visible;v-text-anchor:middle" from="6090,12267" to="6100,12579" strokeweight="1pt">
                        <v:stroke startarrowwidth="narrow" startarrowlength="short" endarrow="classic" endarrowlength="long" endcap="square"/>
                      </v:line>
                    </v:group>
                  </v:group>
                  <v:shape id="_x0000_s1177" type="#_x0000_t32" style="position:absolute;left:4260;top:4836;width:12;height:678" o:connectortype="straight">
                    <v:stroke endarrow="block"/>
                  </v:shape>
                  <v:shape id="_x0000_s1178" type="#_x0000_t32" style="position:absolute;left:4320;top:7536;width:12;height:396" o:connectortype="straight">
                    <v:stroke endarrow="block"/>
                  </v:shape>
                  <v:group id="_x0000_s1179" style="position:absolute;left:1587;top:3927;width:5610;height:10497" coordorigin="1587,3927" coordsize="5610,10497">
                    <v:shape id="_x0000_s1180" type="#_x0000_t202" style="position:absolute;left:2427;top:4047;width:900;height:468" filled="f" fillcolor="#bbe0e3" stroked="f">
                      <v:textbox style="mso-next-textbox:#_x0000_s1180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BF59BF"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line id="_x0000_s1181" style="position:absolute;visibility:visible;v-text-anchor:middle" from="4320,8860" to="4332,9279" strokeweight="1pt">
                      <v:stroke startarrowwidth="narrow" startarrowlength="short" endarrow="classic" endarrowlength="long" endcap="square"/>
                    </v:line>
                    <v:line id="_x0000_s1182" style="position:absolute;visibility:visible;v-text-anchor:middle" from="4297,5982" to="4297,6784" strokeweight="1pt">
                      <v:stroke startarrowwidth="narrow" startarrowlength="short" endarrow="classic" endarrowlength="long" endcap="square"/>
                    </v:line>
                    <v:shape id="_x0000_s1183" type="#_x0000_t202" style="position:absolute;left:5547;top:7848;width:900;height:468" filled="f" fillcolor="#bbe0e3" stroked="f">
                      <v:textbox style="mso-next-textbox:#_x0000_s1183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BF59BF"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shape id="_x0000_s1184" style="position:absolute;left:4959;top:8676;width:2145;height:825" coordsize="2820,435" path="m2820,r,435l,435e" filled="f">
                      <v:stroke endarrow="classic" endarrowlength="long"/>
                      <v:path arrowok="t"/>
                    </v:shape>
                    <v:shape id="_x0000_s1185" type="#_x0000_t202" style="position:absolute;left:5687;top:6672;width:1164;height:468" filled="f" fillcolor="#bbe0e3" stroked="f">
                      <v:textbox style="mso-next-textbox:#_x0000_s1185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BF59BF"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line id="_x0000_s1186" style="position:absolute;flip:y" from="7182,5583" to="7197,7131">
                      <v:stroke endarrow="open" endarrowlength="long"/>
                    </v:line>
                    <v:shape id="_x0000_s1187" style="position:absolute;left:4287;top:3927;width:2880;height:1188;mso-position-horizontal:absolute;mso-position-vertical:absolute" coordsize="2880,1092" path="m2880,1092l2880,,,e" filled="f">
                      <v:stroke endarrow="classic" endarrowlength="long"/>
                      <v:path arrowok="t"/>
                    </v:shape>
                    <v:shape id="_x0000_s1188" style="position:absolute;left:2307;top:6600;width:1980;height:3588" coordsize="1980,3588" path="m1980,3276r,312l,3588,,,1980,e" filled="f">
                      <v:stroke endarrow="classic" endarrowlength="long"/>
                      <v:path arrowok="t"/>
                    </v:shape>
                    <v:shape id="_x0000_s1189" style="position:absolute;left:1587;top:4416;width:2700;height:6351" coordsize="2700,6240" path="m1440,l,,,5928r2700,l2700,6240e" filled="f">
                      <v:stroke endarrow="classic" endarrowlength="long"/>
                      <v:path arrowok="t"/>
                    </v:shape>
                    <v:shape id="_x0000_s1190" type="#_x0000_t202" style="position:absolute;left:5547;top:12372;width:900;height:468" filled="f" fillcolor="#bbe0e3" stroked="f">
                      <v:textbox style="mso-next-textbox:#_x0000_s1190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 w:rsidRPr="00BF59BF"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shape id="_x0000_s1191" style="position:absolute;left:5592;top:12792;width:540;height:1560;mso-position-horizontal:absolute;mso-position-vertical:absolute" coordsize="540,1560" path="m,l540,r,1560e" filled="f" strokeweight=".5pt">
                      <v:stroke endarrow="classic" endarrowlength="long"/>
                      <v:path arrowok="t"/>
                    </v:shape>
                    <v:line id="_x0000_s1192" style="position:absolute" from="5922,8376" to="6672,8376">
                      <v:stroke endarrow="classic" endarrowlength="long"/>
                    </v:line>
                    <v:line id="_x0000_s1193" style="position:absolute;flip:y" from="5907,7131" to="7197,7140">
                      <v:stroke endarrow="classic" endarrowlength="long"/>
                    </v:line>
                    <v:shape id="_x0000_s1194" type="#_x0000_t32" style="position:absolute;left:4252;top:13956;width:8;height:468" o:connectortype="straight"/>
                    <v:shape id="_x0000_s1195" type="#_x0000_t32" style="position:absolute;left:1587;top:14424;width:2695;height:0;flip:x" o:connectortype="straight"/>
                    <v:shape id="_x0000_s1196" type="#_x0000_t32" style="position:absolute;left:1587;top:11376;width:2625;height:0" o:connectortype="straight">
                      <v:stroke endarrow="block"/>
                    </v:shape>
                  </v:group>
                </v:group>
              </v:group>
            </v:group>
          </v:group>
        </w:pict>
      </w:r>
      <w:r>
        <w:br w:type="page"/>
      </w:r>
    </w:p>
    <w:p w:rsidR="00844C1B" w:rsidRDefault="00844C1B" w:rsidP="00844C1B">
      <w:pPr>
        <w:pStyle w:val="aa"/>
        <w:jc w:val="left"/>
      </w:pPr>
      <w:r w:rsidRPr="00844C1B">
        <w:rPr>
          <w:rFonts w:hint="eastAsia"/>
        </w:rPr>
        <w:lastRenderedPageBreak/>
        <w:t>四、枚举算法</w:t>
      </w:r>
      <w:r>
        <w:rPr>
          <w:rFonts w:hint="eastAsia"/>
        </w:rPr>
        <w:t>:</w:t>
      </w:r>
    </w:p>
    <w:p w:rsidR="00844C1B" w:rsidRPr="00844C1B" w:rsidRDefault="00844C1B" w:rsidP="00844C1B">
      <w:pPr>
        <w:pStyle w:val="aa"/>
        <w:ind w:firstLineChars="196" w:firstLine="630"/>
        <w:jc w:val="left"/>
      </w:pPr>
      <w:r w:rsidRPr="00844C1B">
        <w:rPr>
          <w:rFonts w:hint="eastAsia"/>
        </w:rPr>
        <w:t>古代百元买百鸡。假定小鸡每只</w:t>
      </w:r>
      <w:r w:rsidRPr="00844C1B">
        <w:rPr>
          <w:rFonts w:hint="eastAsia"/>
        </w:rPr>
        <w:t>0.5</w:t>
      </w:r>
      <w:r w:rsidRPr="00844C1B">
        <w:rPr>
          <w:rFonts w:hint="eastAsia"/>
        </w:rPr>
        <w:t>元，公鸡每只</w:t>
      </w:r>
      <w:r w:rsidRPr="00844C1B">
        <w:rPr>
          <w:rFonts w:hint="eastAsia"/>
        </w:rPr>
        <w:t>2</w:t>
      </w:r>
      <w:r w:rsidRPr="00844C1B">
        <w:rPr>
          <w:rFonts w:hint="eastAsia"/>
        </w:rPr>
        <w:t>元，母鸡每只</w:t>
      </w:r>
      <w:r w:rsidRPr="00844C1B">
        <w:rPr>
          <w:rFonts w:hint="eastAsia"/>
        </w:rPr>
        <w:t>3</w:t>
      </w:r>
      <w:r w:rsidRPr="00844C1B">
        <w:rPr>
          <w:rFonts w:hint="eastAsia"/>
        </w:rPr>
        <w:t>元。现在有</w:t>
      </w:r>
      <w:r w:rsidRPr="00844C1B">
        <w:rPr>
          <w:rFonts w:hint="eastAsia"/>
        </w:rPr>
        <w:t>100</w:t>
      </w:r>
      <w:r w:rsidRPr="00844C1B">
        <w:rPr>
          <w:rFonts w:hint="eastAsia"/>
        </w:rPr>
        <w:t>元钱要求买</w:t>
      </w:r>
      <w:r w:rsidRPr="00844C1B">
        <w:rPr>
          <w:rFonts w:hint="eastAsia"/>
        </w:rPr>
        <w:t>100</w:t>
      </w:r>
      <w:r w:rsidRPr="00844C1B">
        <w:rPr>
          <w:rFonts w:hint="eastAsia"/>
        </w:rPr>
        <w:t>只鸡。编程列出所有可能购鸡方案，设母公小分别为</w:t>
      </w:r>
      <w:proofErr w:type="spellStart"/>
      <w:r w:rsidRPr="00844C1B">
        <w:rPr>
          <w:rFonts w:hint="eastAsia"/>
        </w:rPr>
        <w:t>x,y,z</w:t>
      </w:r>
      <w:proofErr w:type="spellEnd"/>
    </w:p>
    <w:p w:rsidR="00844C1B" w:rsidRPr="00844C1B" w:rsidRDefault="00844C1B">
      <w:pPr>
        <w:widowControl/>
        <w:jc w:val="left"/>
      </w:pPr>
    </w:p>
    <w:p w:rsidR="00840469" w:rsidRDefault="00844C1B" w:rsidP="00840469">
      <w:pPr>
        <w:widowControl/>
        <w:jc w:val="left"/>
        <w:rPr>
          <w:b/>
          <w:sz w:val="32"/>
          <w:szCs w:val="32"/>
        </w:rPr>
      </w:pPr>
      <w:r>
        <w:br w:type="page"/>
      </w:r>
      <w:r w:rsidR="005F5DE0" w:rsidRPr="005F5DE0">
        <w:rPr>
          <w:b/>
          <w:sz w:val="28"/>
          <w:szCs w:val="28"/>
        </w:rPr>
      </w:r>
      <w:r w:rsidR="005F5DE0" w:rsidRPr="005F5DE0">
        <w:rPr>
          <w:b/>
          <w:sz w:val="28"/>
          <w:szCs w:val="28"/>
        </w:rPr>
        <w:pict>
          <v:group id="_x0000_s1279" style="width:413.65pt;height:474.15pt;mso-position-horizontal-relative:char;mso-position-vertical-relative:line" coordorigin="1447,5241" coordsize="8273,9483">
            <v:shape id="_x0000_s1280" type="#_x0000_t32" style="position:absolute;left:2040;top:9624;width:1116;height:1;flip:x" o:connectortype="straight"/>
            <v:group id="_x0000_s1281" style="position:absolute;left:1447;top:5241;width:8273;height:9483" coordorigin="1447,5241" coordsize="8273,9483">
              <v:shape id="_x0000_s1282" type="#_x0000_t32" style="position:absolute;left:4681;top:8688;width:18;height:540" o:connectortype="straight">
                <v:stroke endarrow="block"/>
              </v:shape>
              <v:shape id="_x0000_s1283" type="#_x0000_t32" style="position:absolute;left:4681;top:9991;width:12;height:396" o:connectortype="straight">
                <v:stroke endarrow="block"/>
              </v:shape>
              <v:shape id="_x0000_s1284" type="#_x0000_t32" style="position:absolute;left:4696;top:7812;width:0;height:408" o:connectortype="straight">
                <v:stroke endarrow="block"/>
              </v:shape>
              <v:group id="_x0000_s1285" style="position:absolute;left:1447;top:5241;width:8273;height:9483" coordorigin="1447,4617" coordsize="8273,9483">
                <v:shape id="_x0000_s1286" type="#_x0000_t202" style="position:absolute;left:4818;top:11964;width:867;height:440" filled="f" fillcolor="#bbe0e3" stroked="f">
                  <v:textbox style="mso-next-textbox:#_x0000_s1286">
                    <w:txbxContent>
                      <w:p w:rsidR="00EA5CFB" w:rsidRPr="001F365B" w:rsidRDefault="00EA5CFB" w:rsidP="00844C1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1F365B">
                          <w:rPr>
                            <w:rFonts w:eastAsia="楷体_GB2312"/>
                            <w:b/>
                            <w:bCs/>
                            <w:color w:val="000000"/>
                            <w:sz w:val="24"/>
                          </w:rPr>
                          <w:t>yes</w:t>
                        </w:r>
                      </w:p>
                    </w:txbxContent>
                  </v:textbox>
                </v:shape>
                <v:group id="_x0000_s1287" style="position:absolute;left:1447;top:4617;width:8273;height:9483" coordorigin="1447,4617" coordsize="8273,9483">
                  <v:shape id="_x0000_s1288" type="#_x0000_t32" style="position:absolute;left:4699;top:12056;width:0;height:468" o:connectortype="straight">
                    <v:stroke endarrow="block"/>
                  </v:shape>
                  <v:shape id="AutoShape 14" o:spid="_x0000_s1289" type="#_x0000_t111" style="position:absolute;left:3306;top:12524;width:2666;height:804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" filled="f" strokeweight="1pt">
                    <v:stroke startarrowwidth="narrow" startarrowlength="short" endarrowwidth="narrow" endarrowlength="short" endcap="square"/>
                    <v:textbox style="mso-rotate-with-shape:t">
                      <w:txbxContent>
                        <w:p w:rsidR="00EA5CFB" w:rsidRPr="00221944" w:rsidRDefault="00EA5CFB" w:rsidP="00844C1B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楷体_GB2312" w:eastAsia="楷体_GB2312" w:hAnsi="宋体" w:cs="楷体_GB2312"/>
                              <w:b/>
                              <w:bCs/>
                              <w:shadow/>
                              <w:sz w:val="24"/>
                            </w:rPr>
                          </w:pPr>
                          <w:r w:rsidRPr="00221944">
                            <w:rPr>
                              <w:rFonts w:ascii="楷体_GB2312" w:eastAsia="楷体_GB2312" w:hAnsi="宋体" w:cs="楷体_GB2312" w:hint="eastAsia"/>
                              <w:b/>
                              <w:bCs/>
                              <w:shadow/>
                              <w:sz w:val="24"/>
                              <w:lang w:val="zh-CN"/>
                            </w:rPr>
                            <w:t>输出</w:t>
                          </w:r>
                          <w:proofErr w:type="spellStart"/>
                          <w:r>
                            <w:rPr>
                              <w:rFonts w:ascii="楷体_GB2312" w:eastAsia="楷体_GB2312" w:hAnsi="宋体" w:cs="楷体_GB2312" w:hint="eastAsia"/>
                              <w:b/>
                              <w:bCs/>
                              <w:shadow/>
                              <w:sz w:val="24"/>
                            </w:rPr>
                            <w:t>x,y,z</w:t>
                          </w:r>
                          <w:proofErr w:type="spellEnd"/>
                        </w:p>
                      </w:txbxContent>
                    </v:textbox>
                  </v:shape>
                  <v:shape id="_x0000_s1290" type="#_x0000_t32" style="position:absolute;left:4661;top:13328;width:0;height:772" o:connectortype="straight"/>
                  <v:group id="_x0000_s1291" style="position:absolute;left:1447;top:4617;width:8273;height:7464" coordorigin="1447,4617" coordsize="8273,7464">
                    <v:rect id="_x0000_s1292" style="position:absolute;left:7284;top:10168;width:1260;height:468">
                      <v:textbox style="mso-next-textbox:#_x0000_s1292">
                        <w:txbxContent>
                          <w:p w:rsidR="00EA5CF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y</w:t>
                            </w:r>
                            <w:r w:rsidRPr="00686B6E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+1</w:t>
                            </w:r>
                            <w:r w:rsidRPr="00301981"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sym w:font="Wingdings" w:char="F0E0"/>
                            </w:r>
                            <w:r>
                              <w:rPr>
                                <w:rFonts w:cs="宋体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t>y</w:t>
                            </w:r>
                          </w:p>
                        </w:txbxContent>
                      </v:textbox>
                    </v:rect>
                    <v:line id="Line 13" o:spid="_x0000_s1293" style="position:absolute;flip:x;visibility:visible;v-text-anchor:middle" from="4686,5940" to="4696,6298" strokeweight="1pt">
                      <v:stroke startarrowwidth="narrow" startarrowlength="short" endarrow="classic" endarrowlength="long" endcap="square"/>
                    </v:line>
                    <v:shape id="AutoShape 4" o:spid="_x0000_s1294" type="#_x0000_t116" style="position:absolute;left:3966;top:4617;width:1433;height:468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" filled="f" strokeweight="1pt">
                      <v:stroke startarrowwidth="narrow" startarrowlength="short" endarrowwidth="narrow" endarrowlength="short" endcap="square"/>
                      <v:textbox style="mso-rotate-with-shape:t">
                        <w:txbxContent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楷体_GB2312" w:eastAsia="楷体_GB2312" w:hAnsi="楷体_GB2312" w:cs="楷体_GB2312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</w:pPr>
                            <w:r w:rsidRPr="00D0573C">
                              <w:rPr>
                                <w:rFonts w:ascii="楷体_GB2312" w:eastAsia="楷体_GB2312" w:hAnsi="楷体_GB2312" w:cs="楷体_GB2312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  <w:t>开始</w:t>
                            </w:r>
                          </w:p>
                        </w:txbxContent>
                      </v:textbox>
                    </v:shape>
                    <v:line id="_x0000_s1295" style="position:absolute;flip:x;visibility:visible;v-text-anchor:middle" from="4681,5085" to="4686,5420" strokeweight="1pt">
                      <v:stroke startarrowwidth="narrow" startarrowlength="short" endarrow="classic" endarrowlength="long" endcap="square"/>
                    </v:line>
                    <v:shape id="_x0000_s1296" type="#_x0000_t202" style="position:absolute;left:4187;top:5420;width:1204;height:520" filled="f" fillcolor="#bbe0e3" strokeweight=".5pt">
                      <v:imagedata embosscolor="shadow add(51)"/>
                      <v:shadow on="t" type="emboss" color="lineOrFill darken(153)" color2="shadow add(102)" offset="1pt,1pt"/>
                      <v:textbox style="mso-next-textbox:#_x0000_s1296" inset="2.5mm,1.3mm,2.5mm,1.3mm">
                        <w:txbxContent>
                          <w:p w:rsidR="00EA5CF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ind w:firstLineChars="49" w:firstLine="118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0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—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&gt;x</w:t>
                            </w:r>
                          </w:p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</w:p>
                        </w:txbxContent>
                      </v:textbox>
                    </v:shape>
                    <v:shape id="_x0000_s1297" type="#_x0000_t110" style="position:absolute;left:3306;top:6298;width:2765;height:890;v-text-anchor:middle" fillcolor="#ff9">
                      <v:textbox style="mso-next-textbox:#_x0000_s1297">
                        <w:txbxContent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4"/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x</w:t>
                            </w:r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&lt;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=100/3</w:t>
                            </w:r>
                            <w:r w:rsidRPr="00D0573C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 xml:space="preserve"> ?</w:t>
                            </w:r>
                          </w:p>
                        </w:txbxContent>
                      </v:textbox>
                    </v:shape>
                    <v:shape id="_x0000_s1298" type="#_x0000_t110" style="position:absolute;left:3081;top:8604;width:3207;height:763;v-text-anchor:middle" fillcolor="#cff">
                      <v:textbox style="mso-next-textbox:#_x0000_s1298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4"/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y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&lt;=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10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0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-i</w:t>
                            </w:r>
                            <w:r w:rsidRPr="00BF59BF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?</w:t>
                            </w:r>
                          </w:p>
                        </w:txbxContent>
                      </v:textbox>
                    </v:shape>
                    <v:shape id="_x0000_s1299" type="#_x0000_t202" style="position:absolute;left:3798;top:9823;width:1740;height:569" filled="f" fillcolor="#bbe0e3" strokeweight=".5pt">
                      <v:imagedata embosscolor="shadow add(51)"/>
                      <v:shadow on="t" type="emboss" color="lineOrFill darken(153)" color2="shadow add(102)" offset="1pt,1pt"/>
                      <v:textbox style="mso-next-textbox:#_x0000_s1299" inset="2.5mm,1.3mm,2.5mm,1.3mm">
                        <w:txbxContent>
                          <w:p w:rsidR="00EA5CFB" w:rsidRPr="001F365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00-x-y</w:t>
                            </w:r>
                            <w:r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t>—</w:t>
                            </w:r>
                            <w:r>
                              <w:rPr>
                                <w:rFonts w:cs="宋体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t>&gt;z</w:t>
                            </w:r>
                          </w:p>
                        </w:txbxContent>
                      </v:textbox>
                    </v:shape>
                    <v:shape id="_x0000_s1300" type="#_x0000_t202" style="position:absolute;left:3978;top:7596;width:1440;height:468" filled="f" fillcolor="#cff" strokeweight=".5pt">
                      <v:imagedata embosscolor="shadow add(51)"/>
                      <v:shadow on="t" type="emboss" color="lineOrFill darken(153)" color2="shadow add(102)" offset="1pt,1pt"/>
                      <v:textbox style="mso-next-textbox:#_x0000_s1300" inset="2.5mm,1.3mm,2.5mm,1.3mm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0</w:t>
                            </w:r>
                            <w:r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t>—</w:t>
                            </w:r>
                            <w:r>
                              <w:rPr>
                                <w:rFonts w:cs="宋体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t>&gt;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y</w:t>
                            </w:r>
                          </w:p>
                        </w:txbxContent>
                      </v:textbox>
                    </v:shape>
                    <v:shape id="_x0000_s1301" type="#_x0000_t116" style="position:absolute;left:8288;top:7094;width:1432;height:574;visibility:visible;v-text-anchor:middle" o:gfxdata="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" filled="f" strokeweight="1pt">
                      <v:stroke startarrowwidth="narrow" startarrowlength="short" endarrowwidth="narrow" endarrowlength="short" endcap="square"/>
                      <v:textbox style="mso-next-textbox:#_x0000_s1301;mso-rotate-with-shape:t">
                        <w:txbxContent>
                          <w:p w:rsidR="00EA5CFB" w:rsidRPr="00221944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楷体_GB2312" w:eastAsia="楷体_GB2312" w:hAnsi="Arial" w:cs="楷体_GB2312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</w:pPr>
                            <w:r w:rsidRPr="00221944">
                              <w:rPr>
                                <w:rFonts w:ascii="楷体_GB2312" w:eastAsia="楷体_GB2312" w:hAnsi="Arial" w:cs="楷体_GB2312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  <w:lang w:val="zh-CN"/>
                              </w:rPr>
                              <w:t>结束</w:t>
                            </w:r>
                          </w:p>
                        </w:txbxContent>
                      </v:textbox>
                    </v:shape>
                    <v:shape id="_x0000_s1302" type="#_x0000_t32" style="position:absolute;left:4681;top:10392;width:15;height:408" o:connectortype="straight">
                      <v:stroke endarrow="block"/>
                    </v:shape>
                    <v:shape id="_x0000_s1303" type="#_x0000_t110" style="position:absolute;left:2916;top:10800;width:3581;height:1281;v-text-anchor:middle" filled="f" fillcolor="aqua">
                      <v:textbox style="mso-next-textbox:#_x0000_s1303">
                        <w:txbxContent>
                          <w:p w:rsidR="00EA5CFB" w:rsidRPr="00BF59BF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cs="宋体"/>
                                <w:b/>
                                <w:bCs/>
                                <w:color w:val="000000"/>
                                <w:sz w:val="24"/>
                                <w:lang w:val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3x+2y+0.5z=100?</w:t>
                            </w:r>
                          </w:p>
                        </w:txbxContent>
                      </v:textbox>
                    </v:shape>
                    <v:shape id="_x0000_s1304" type="#_x0000_t202" style="position:absolute;left:5826;top:10984;width:867;height:440" filled="f" fillcolor="#bbe0e3" stroked="f">
                      <v:textbox style="mso-next-textbox:#_x0000_s1304">
                        <w:txbxContent>
                          <w:p w:rsidR="00EA5CFB" w:rsidRPr="001F365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>
                              <w:rPr>
                                <w:rFonts w:eastAsia="楷体_GB2312"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shape id="_x0000_s1305" type="#_x0000_t32" style="position:absolute;left:6497;top:11424;width:1399;height:0" o:connectortype="straight"/>
                    <v:shape id="_x0000_s1306" type="#_x0000_t32" style="position:absolute;left:7968;top:10636;width:1;height:728;flip:y" o:connectortype="straight">
                      <v:stroke endarrow="block"/>
                    </v:shape>
                    <v:shape id="_x0000_s1307" type="#_x0000_t32" style="position:absolute;left:7968;top:8352;width:0;height:1816;flip:y" o:connectortype="straight"/>
                    <v:shape id="_x0000_s1308" type="#_x0000_t32" style="position:absolute;left:4661;top:8352;width:3307;height:0;flip:x" o:connectortype="straight">
                      <v:stroke endarrow="block"/>
                    </v:shape>
                    <v:shape id="_x0000_s1309" type="#_x0000_t202" style="position:absolute;left:3008;top:8472;width:867;height:440" filled="f" fillcolor="#bbe0e3" stroked="f">
                      <v:textbox style="mso-next-textbox:#_x0000_s1309">
                        <w:txbxContent>
                          <w:p w:rsidR="00EA5CFB" w:rsidRPr="001F365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eastAsia="楷体_GB2312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>
                              <w:rPr>
                                <w:rFonts w:eastAsia="楷体_GB2312"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shape id="_x0000_s1310" type="#_x0000_t32" style="position:absolute;left:2040;top:6156;width:2520;height:0" o:connectortype="straight">
                      <v:stroke endarrow="block"/>
                    </v:shape>
                    <v:shape id="_x0000_s1311" type="#_x0000_t32" style="position:absolute;left:6071;top:6732;width:2941;height:12" o:connectortype="straight"/>
                    <v:shape id="_x0000_s1312" type="#_x0000_t32" style="position:absolute;left:9000;top:6744;width:12;height:350;flip:x" o:connectortype="straight">
                      <v:stroke endarrow="block"/>
                    </v:shape>
                    <v:shape id="_x0000_s1313" type="#_x0000_t202" style="position:absolute;left:5685;top:6156;width:1408;height:625" filled="f" fillcolor="#bbe0e3" stroked="f">
                      <v:textbox style="mso-next-textbox:#_x0000_s1313">
                        <w:txbxContent>
                          <w:p w:rsidR="00EA5CFB" w:rsidRPr="00D0573C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="楷体_GB2312" w:hAnsi="Arial" w:cs="Arial"/>
                                <w:b/>
                                <w:bCs/>
                                <w:color w:val="000000"/>
                                <w:sz w:val="24"/>
                              </w:rPr>
                            </w:pPr>
                            <w:r>
                              <w:rPr>
                                <w:rFonts w:ascii="Arial" w:eastAsia="楷体_GB2312" w:hAnsi="Arial" w:cs="Arial"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rect id="_x0000_s1314" style="position:absolute;left:1447;top:7200;width:1260;height:468">
                      <v:textbox style="mso-next-textbox:#_x0000_s1314">
                        <w:txbxContent>
                          <w:p w:rsidR="00EA5CFB" w:rsidRDefault="00EA5CFB" w:rsidP="00844C1B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000000"/>
                                <w:sz w:val="24"/>
                              </w:rPr>
                              <w:t>x</w:t>
                            </w:r>
                            <w:r w:rsidRPr="00686B6E">
                              <w:rPr>
                                <w:b/>
                                <w:bCs/>
                                <w:color w:val="000000"/>
                                <w:sz w:val="24"/>
                              </w:rPr>
                              <w:t>+1</w:t>
                            </w:r>
                            <w:r w:rsidRPr="00301981">
                              <w:rPr>
                                <w:rFonts w:cs="宋体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sym w:font="Wingdings" w:char="F0E0"/>
                            </w:r>
                            <w:r>
                              <w:rPr>
                                <w:rFonts w:cs="宋体" w:hint="eastAsia"/>
                                <w:b/>
                                <w:bCs/>
                                <w:shadow/>
                                <w:color w:val="0000CC"/>
                                <w:sz w:val="24"/>
                              </w:rPr>
                              <w:t>x</w:t>
                            </w:r>
                          </w:p>
                        </w:txbxContent>
                      </v:textbox>
                    </v:rect>
                    <v:shape id="_x0000_s1315" type="#_x0000_t32" style="position:absolute;left:2040;top:7668;width:1;height:1332;flip:y" o:connectortype="straight">
                      <v:stroke endarrow="block"/>
                    </v:shape>
                    <v:shape id="_x0000_s1316" type="#_x0000_t32" style="position:absolute;left:2041;top:6156;width:0;height:1032;flip:y" o:connectortype="straight">
                      <v:stroke endarrow="block"/>
                    </v:shape>
                    <v:oval id="_x0000_s1317" style="position:absolute;left:7896;top:11364;width:144;height:156"/>
                  </v:group>
                  <v:shape id="_x0000_s1318" type="#_x0000_t32" style="position:absolute;left:4671;top:14100;width:3298;height:0" o:connectortype="straight"/>
                  <v:shape id="_x0000_s1319" type="#_x0000_t32" style="position:absolute;left:7969;top:11520;width:0;height:2580;flip:y" o:connectortype="straight"/>
                </v:group>
              </v:group>
            </v:group>
            <w10:wrap type="none"/>
            <w10:anchorlock/>
          </v:group>
        </w:pict>
      </w:r>
      <w:r>
        <w:rPr>
          <w:b/>
          <w:sz w:val="28"/>
          <w:szCs w:val="28"/>
        </w:rPr>
        <w:br w:type="page"/>
      </w:r>
      <w:r w:rsidR="00840469" w:rsidRPr="00840469">
        <w:rPr>
          <w:rFonts w:hint="eastAsia"/>
          <w:sz w:val="32"/>
          <w:szCs w:val="32"/>
        </w:rPr>
        <w:lastRenderedPageBreak/>
        <w:t>五、</w:t>
      </w:r>
      <w:r w:rsidR="00840469" w:rsidRPr="00840469">
        <w:rPr>
          <w:rFonts w:hint="eastAsia"/>
          <w:b/>
          <w:sz w:val="32"/>
          <w:szCs w:val="32"/>
        </w:rPr>
        <w:t>迭代法</w:t>
      </w:r>
      <w:r w:rsidR="00840469">
        <w:rPr>
          <w:rFonts w:hint="eastAsia"/>
          <w:b/>
          <w:sz w:val="32"/>
          <w:szCs w:val="32"/>
        </w:rPr>
        <w:t>：</w:t>
      </w:r>
    </w:p>
    <w:p w:rsidR="00840469" w:rsidRPr="00840469" w:rsidRDefault="00840469" w:rsidP="00840469">
      <w:pPr>
        <w:widowControl/>
        <w:ind w:left="420" w:firstLine="420"/>
        <w:jc w:val="left"/>
      </w:pPr>
      <w:r w:rsidRPr="00840469">
        <w:rPr>
          <w:rFonts w:hint="eastAsia"/>
          <w:b/>
          <w:sz w:val="32"/>
          <w:szCs w:val="32"/>
        </w:rPr>
        <w:t>输入两个数</w:t>
      </w:r>
      <w:r w:rsidRPr="00840469">
        <w:rPr>
          <w:rFonts w:hint="eastAsia"/>
          <w:b/>
          <w:sz w:val="32"/>
          <w:szCs w:val="32"/>
        </w:rPr>
        <w:t>A</w:t>
      </w:r>
      <w:r w:rsidRPr="00840469">
        <w:rPr>
          <w:rFonts w:hint="eastAsia"/>
          <w:b/>
          <w:sz w:val="32"/>
          <w:szCs w:val="32"/>
        </w:rPr>
        <w:t>和</w:t>
      </w:r>
      <w:r w:rsidRPr="00840469">
        <w:rPr>
          <w:rFonts w:hint="eastAsia"/>
          <w:b/>
          <w:sz w:val="32"/>
          <w:szCs w:val="32"/>
        </w:rPr>
        <w:t>B</w:t>
      </w:r>
      <w:r w:rsidRPr="00840469">
        <w:rPr>
          <w:rFonts w:hint="eastAsia"/>
          <w:b/>
          <w:sz w:val="32"/>
          <w:szCs w:val="32"/>
        </w:rPr>
        <w:t>，用欧几里德</w:t>
      </w:r>
      <w:r>
        <w:rPr>
          <w:rFonts w:hint="eastAsia"/>
          <w:b/>
          <w:sz w:val="32"/>
          <w:szCs w:val="32"/>
        </w:rPr>
        <w:t>辗转相除法</w:t>
      </w:r>
      <w:r w:rsidRPr="00840469">
        <w:rPr>
          <w:rFonts w:hint="eastAsia"/>
          <w:b/>
          <w:sz w:val="32"/>
          <w:szCs w:val="32"/>
        </w:rPr>
        <w:t>求两个数的最大公约数。</w:t>
      </w:r>
    </w:p>
    <w:p w:rsidR="00840469" w:rsidRDefault="00840469">
      <w:pPr>
        <w:widowControl/>
        <w:jc w:val="left"/>
      </w:pPr>
      <w:r>
        <w:br w:type="page"/>
      </w:r>
      <w:r w:rsidRPr="00840469">
        <w:rPr>
          <w:noProof/>
        </w:rPr>
        <w:lastRenderedPageBreak/>
        <w:drawing>
          <wp:inline distT="0" distB="0" distL="0" distR="0">
            <wp:extent cx="5274310" cy="5240379"/>
            <wp:effectExtent l="19050" t="0" r="2540" b="0"/>
            <wp:docPr id="2" name="图片 1" descr="6a63f6246b600c332c20750b1a4c510fd8f9a19c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66" name="Picture 2" descr="6a63f6246b600c332c20750b1a4c510fd8f9a19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4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0469" w:rsidRPr="00840469" w:rsidRDefault="00840469">
      <w:pPr>
        <w:widowControl/>
        <w:jc w:val="left"/>
        <w:rPr>
          <w:sz w:val="32"/>
          <w:szCs w:val="32"/>
        </w:rPr>
      </w:pPr>
      <w:r>
        <w:br w:type="page"/>
      </w:r>
      <w:r w:rsidRPr="00840469">
        <w:rPr>
          <w:rFonts w:hint="eastAsia"/>
          <w:sz w:val="32"/>
          <w:szCs w:val="32"/>
        </w:rPr>
        <w:lastRenderedPageBreak/>
        <w:t>六、</w:t>
      </w:r>
      <w:r w:rsidRPr="00840469">
        <w:rPr>
          <w:rFonts w:hint="eastAsia"/>
          <w:b/>
          <w:sz w:val="32"/>
          <w:szCs w:val="32"/>
        </w:rPr>
        <w:t>输入</w:t>
      </w:r>
      <w:r w:rsidRPr="00840469">
        <w:rPr>
          <w:rFonts w:hint="eastAsia"/>
          <w:b/>
          <w:sz w:val="32"/>
          <w:szCs w:val="32"/>
        </w:rPr>
        <w:t>100</w:t>
      </w:r>
      <w:r w:rsidRPr="00840469">
        <w:rPr>
          <w:rFonts w:hint="eastAsia"/>
          <w:b/>
          <w:sz w:val="32"/>
          <w:szCs w:val="32"/>
        </w:rPr>
        <w:t>个学生成绩，请设计算法统计最高分，最低分，平均分，及格和不及格人数</w:t>
      </w:r>
      <w:r>
        <w:rPr>
          <w:rFonts w:hint="eastAsia"/>
          <w:b/>
          <w:sz w:val="32"/>
          <w:szCs w:val="32"/>
        </w:rPr>
        <w:t>并输出</w:t>
      </w:r>
      <w:r w:rsidRPr="00840469">
        <w:rPr>
          <w:rFonts w:hint="eastAsia"/>
          <w:b/>
          <w:sz w:val="32"/>
          <w:szCs w:val="32"/>
        </w:rPr>
        <w:t>。</w:t>
      </w:r>
    </w:p>
    <w:p w:rsidR="00840469" w:rsidRDefault="00840469">
      <w:pPr>
        <w:widowControl/>
        <w:jc w:val="left"/>
      </w:pPr>
      <w:r>
        <w:br w:type="page"/>
      </w:r>
    </w:p>
    <w:p w:rsidR="00840469" w:rsidRDefault="005F5DE0">
      <w:pPr>
        <w:widowControl/>
        <w:jc w:val="left"/>
      </w:pPr>
      <w:r>
        <w:rPr>
          <w:noProof/>
        </w:rPr>
        <w:lastRenderedPageBreak/>
        <w:pict>
          <v:group id="_x0000_s1320" style="position:absolute;margin-left:9.75pt;margin-top:23.4pt;width:347.25pt;height:702.45pt;z-index:251670528" coordorigin="1590,2532" coordsize="6945,14049">
            <v:shape id="_x0000_s1321" type="#_x0000_t32" style="position:absolute;left:4458;top:10926;width:0;height:273" o:connectortype="straight">
              <v:stroke endarrow="classic" endarrowwidth="narrow"/>
            </v:shape>
            <v:group id="_x0000_s1322" style="position:absolute;left:1590;top:2532;width:6945;height:14049" coordorigin="3945,2532" coordsize="6945,14049">
              <v:rect id="_x0000_s1323" style="position:absolute;left:6120;top:8301;width:1464;height:480">
                <v:textbox style="mso-next-textbox:#_x0000_s1323">
                  <w:txbxContent>
                    <w:p w:rsidR="00EA5CFB" w:rsidRDefault="00EA5CFB" w:rsidP="0084046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i+1</w:t>
                      </w:r>
                      <w:r>
                        <w:rPr>
                          <w:rFonts w:hint="eastAsia"/>
                        </w:rPr>
                        <w:t>→</w:t>
                      </w:r>
                      <w:proofErr w:type="spellStart"/>
                      <w:r>
                        <w:rPr>
                          <w:rFonts w:hint="eastAsia"/>
                        </w:rPr>
                        <w:t>i</w:t>
                      </w:r>
                      <w:proofErr w:type="spellEnd"/>
                    </w:p>
                    <w:p w:rsidR="00EA5CFB" w:rsidRDefault="00EA5CFB" w:rsidP="00840469"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  <w:p w:rsidR="00EA5CFB" w:rsidRDefault="00EA5CFB" w:rsidP="00840469"/>
                  </w:txbxContent>
                </v:textbox>
              </v:rect>
              <v:shape id="_x0000_s1324" type="#_x0000_t32" style="position:absolute;left:6780;top:7977;width:1;height:330" o:connectortype="straight">
                <v:stroke endarrow="classic" endarrowwidth="narrow"/>
              </v:shape>
              <v:group id="_x0000_s1325" style="position:absolute;left:4860;top:2532;width:3420;height:5304" coordorigin="4860,2844" coordsize="3420,5304">
                <v:shape id="_x0000_s1326" style="position:absolute;left:7005;top:7095;width:525;height:555;mso-position-horizontal:absolute;mso-position-vertical:absolute" coordsize="525,555" path="m,l525,r,555e" filled="f">
                  <v:path arrowok="t"/>
                </v:shape>
                <v:rect id="_x0000_s1327" style="position:absolute;left:6900;top:7674;width:1380;height:474">
                  <v:textbox style="mso-next-textbox:#_x0000_s1327">
                    <w:txbxContent>
                      <w:p w:rsidR="00EA5CFB" w:rsidRDefault="00EA5CFB" w:rsidP="0084046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bJ+1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bJ</w:t>
                        </w:r>
                        <w:proofErr w:type="spellEnd"/>
                      </w:p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  <w:p w:rsidR="00EA5CFB" w:rsidRDefault="00EA5CFB" w:rsidP="00840469"/>
                    </w:txbxContent>
                  </v:textbox>
                </v:rect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_x0000_s1328" type="#_x0000_t176" style="position:absolute;left:5259;top:2844;width:1395;height:480;mso-position-horizontal-relative:margin">
                  <v:textbox style="mso-next-textbox:#_x0000_s1328">
                    <w:txbxContent>
                      <w:p w:rsidR="00EA5CFB" w:rsidRDefault="00EA5CFB" w:rsidP="0084046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shape>
                <v:rect id="_x0000_s1329" style="position:absolute;left:4860;top:3597;width:2409;height:480">
                  <v:textbox style="mso-next-textbox:#_x0000_s1329">
                    <w:txbxContent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>0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r>
                          <w:rPr>
                            <w:rFonts w:hint="eastAsia"/>
                          </w:rPr>
                          <w:t>J; 0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bJ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;</w:t>
                        </w:r>
                        <w:r w:rsidRPr="009D1C3A">
                          <w:rPr>
                            <w:rFonts w:hint="eastAsia"/>
                          </w:rPr>
                          <w:t xml:space="preserve"> </w:t>
                        </w:r>
                        <w:r>
                          <w:rPr>
                            <w:rFonts w:hint="eastAsia"/>
                          </w:rPr>
                          <w:t>0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r>
                          <w:rPr>
                            <w:rFonts w:hint="eastAsia"/>
                          </w:rPr>
                          <w:t>s ;1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i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  <w:p w:rsidR="00EA5CFB" w:rsidRDefault="00EA5CFB" w:rsidP="00840469"/>
                    </w:txbxContent>
                  </v:textbox>
                </v:rect>
                <v:shape id="_x0000_s1330" type="#_x0000_t111" style="position:absolute;left:4869;top:5235;width:2121;height:450">
                  <v:textbox style="mso-next-textbox:#_x0000_s1330">
                    <w:txbxContent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rPr>
                            <w:rFonts w:hint="eastAsia"/>
                          </w:rPr>
                          <w:t xml:space="preserve"> A[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i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 xml:space="preserve">] </w:t>
                        </w:r>
                      </w:p>
                    </w:txbxContent>
                  </v:textbox>
                </v:shape>
                <v:shape id="_x0000_s1331" type="#_x0000_t110" style="position:absolute;left:4869;top:4302;width:2115;height:660">
                  <v:textbox style="mso-next-textbox:#_x0000_s1331">
                    <w:txbxContent>
                      <w:p w:rsidR="00EA5CFB" w:rsidRDefault="00EA5CFB" w:rsidP="00840469">
                        <w:proofErr w:type="spellStart"/>
                        <w:r>
                          <w:rPr>
                            <w:rFonts w:hint="eastAsia"/>
                          </w:rPr>
                          <w:t>i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&lt;=100 ?</w:t>
                        </w:r>
                      </w:p>
                    </w:txbxContent>
                  </v:textbox>
                </v:shape>
                <v:rect id="_x0000_s1332" style="position:absolute;left:5229;top:5973;width:1464;height:480">
                  <v:textbox style="mso-next-textbox:#_x0000_s1332">
                    <w:txbxContent>
                      <w:p w:rsidR="00EA5CFB" w:rsidRDefault="00EA5CFB" w:rsidP="00840469">
                        <w:proofErr w:type="spellStart"/>
                        <w:r>
                          <w:rPr>
                            <w:rFonts w:hint="eastAsia"/>
                          </w:rPr>
                          <w:t>s+a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[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i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]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r>
                          <w:rPr>
                            <w:rFonts w:hint="eastAsia"/>
                          </w:rPr>
                          <w:t>s</w:t>
                        </w:r>
                      </w:p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  <w:p w:rsidR="00EA5CFB" w:rsidRDefault="00EA5CFB" w:rsidP="00840469"/>
                    </w:txbxContent>
                  </v:textbox>
                </v:rect>
                <v:shape id="_x0000_s1333" type="#_x0000_t110" style="position:absolute;left:4875;top:6762;width:2115;height:660">
                  <v:textbox style="mso-next-textbox:#_x0000_s1333">
                    <w:txbxContent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>A[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i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]&gt;=60 ?</w:t>
                        </w:r>
                      </w:p>
                    </w:txbxContent>
                  </v:textbox>
                </v:shape>
                <v:rect id="_x0000_s1334" style="position:absolute;left:5229;top:7662;width:1464;height:480">
                  <v:textbox style="mso-next-textbox:#_x0000_s1334">
                    <w:txbxContent>
                      <w:p w:rsidR="00EA5CFB" w:rsidRDefault="00EA5CFB" w:rsidP="0084046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J+1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r>
                          <w:rPr>
                            <w:rFonts w:hint="eastAsia"/>
                          </w:rPr>
                          <w:t>J</w:t>
                        </w:r>
                      </w:p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  <w:p w:rsidR="00EA5CFB" w:rsidRDefault="00EA5CFB" w:rsidP="00840469"/>
                    </w:txbxContent>
                  </v:textbox>
                </v:rect>
                <v:shape id="_x0000_s1335" type="#_x0000_t32" style="position:absolute;left:5949;top:3324;width:0;height:273" o:connectortype="straight">
                  <v:stroke endarrow="classic" endarrowwidth="narrow"/>
                </v:shape>
                <v:shape id="_x0000_s1336" type="#_x0000_t32" style="position:absolute;left:5949;top:4077;width:0;height:273" o:connectortype="straight">
                  <v:stroke endarrow="classic" endarrowwidth="narrow"/>
                </v:shape>
                <v:shape id="_x0000_s1337" type="#_x0000_t32" style="position:absolute;left:5949;top:4962;width:0;height:273" o:connectortype="straight">
                  <v:stroke endarrow="classic" endarrowwidth="narrow"/>
                </v:shape>
                <v:shape id="_x0000_s1338" type="#_x0000_t32" style="position:absolute;left:5949;top:6489;width:0;height:273" o:connectortype="straight">
                  <v:stroke endarrow="classic" endarrowwidth="narrow"/>
                </v:shape>
                <v:shape id="_x0000_s1339" type="#_x0000_t32" style="position:absolute;left:5949;top:5685;width:0;height:273" o:connectortype="straight">
                  <v:stroke endarrow="classic" endarrowwidth="narrow"/>
                </v:shape>
                <v:shape id="_x0000_s1340" type="#_x0000_t32" style="position:absolute;left:5949;top:7389;width:0;height:273" o:connectortype="straight">
                  <v:stroke endarrow="classic" endarrowwidth="narrow"/>
                </v:shape>
                <v:shape id="_x0000_s1341" type="#_x0000_t202" style="position:absolute;left:6849;top:6612;width:540;height:468" filled="f" stroked="f">
                  <v:textbox style="mso-next-textbox:#_x0000_s1341">
                    <w:txbxContent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>N</w:t>
                        </w:r>
                      </w:p>
                    </w:txbxContent>
                  </v:textbox>
                </v:shape>
                <v:shape id="_x0000_s1342" type="#_x0000_t202" style="position:absolute;left:5994;top:7317;width:540;height:468" filled="f" stroked="f">
                  <v:textbox style="mso-next-textbox:#_x0000_s1342">
                    <w:txbxContent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shape id="_x0000_s1343" type="#_x0000_t202" style="position:absolute;left:6849;top:4272;width:540;height:468" filled="f" stroked="f">
                  <v:textbox style="mso-next-textbox:#_x0000_s1343">
                    <w:txbxContent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>N</w:t>
                        </w:r>
                      </w:p>
                    </w:txbxContent>
                  </v:textbox>
                </v:shape>
              </v:group>
              <v:shape id="_x0000_s1344" type="#_x0000_t202" style="position:absolute;left:5940;top:4560;width:540;height:468" filled="f" stroked="f">
                <v:textbox style="mso-next-textbox:#_x0000_s1344">
                  <w:txbxContent>
                    <w:p w:rsidR="00EA5CFB" w:rsidRDefault="00EA5CFB" w:rsidP="00840469">
                      <w:r>
                        <w:rPr>
                          <w:rFonts w:hint="eastAsia"/>
                        </w:rPr>
                        <w:t>Y</w:t>
                      </w:r>
                    </w:p>
                  </w:txbxContent>
                </v:textbox>
              </v:shape>
              <v:shape id="_x0000_s1345" style="position:absolute;left:5940;top:7836;width:1620;height:156" coordsize="1620,156" path="m,l,156r1620,l1620,e" filled="f">
                <v:path arrowok="t"/>
              </v:shape>
              <v:shape id="_x0000_s1346" style="position:absolute;left:6840;top:4308;width:1890;height:4932" coordsize="1905,4932" path="m135,l1905,r,4830l,4830r15,102e" filled="f">
                <v:stroke endarrow="classic" endarrowwidth="narrow"/>
                <v:path arrowok="t"/>
              </v:shape>
              <v:group id="_x0000_s1347" style="position:absolute;left:3945;top:3870;width:6945;height:12711" coordorigin="3945,4182" coordsize="6945,12711">
                <v:shape id="_x0000_s1348" style="position:absolute;left:3945;top:4182;width:2880;height:5052;mso-position-horizontal:absolute;mso-position-vertical:absolute" coordsize="2880,4992" path="m2880,4836r,156l,4992,,,1980,e" filled="f">
                  <v:stroke endarrow="classic" endarrowwidth="narrow"/>
                  <v:path arrowok="t"/>
                </v:shape>
                <v:group id="_x0000_s1349" style="position:absolute;left:4635;top:9552;width:6255;height:7341" coordorigin="4635,9552" coordsize="6255,7341">
                  <v:shape id="_x0000_s1350" type="#_x0000_t111" style="position:absolute;left:6225;top:15690;width:3960;height:468">
                    <v:textbox style="mso-next-textbox:#_x0000_s1350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输出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j,bj,aver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 xml:space="preserve">, 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max,min</w:t>
                          </w:r>
                          <w:proofErr w:type="spellEnd"/>
                        </w:p>
                      </w:txbxContent>
                    </v:textbox>
                  </v:shape>
                  <v:rect id="_x0000_s1351" style="position:absolute;left:6120;top:9552;width:1464;height:480">
                    <v:textbox style="mso-next-textbox:#_x0000_s1351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s/100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r>
                            <w:rPr>
                              <w:rFonts w:hint="eastAsia"/>
                            </w:rPr>
                            <w:t>aver</w:t>
                          </w:r>
                        </w:p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</w:p>
                        <w:p w:rsidR="00EA5CFB" w:rsidRDefault="00EA5CFB" w:rsidP="00840469"/>
                      </w:txbxContent>
                    </v:textbox>
                  </v:rect>
                  <v:rect id="_x0000_s1352" style="position:absolute;left:6093;top:10845;width:1464;height:393">
                    <v:textbox style="mso-next-textbox:#_x0000_s1352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2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</w:p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</w:p>
                        <w:p w:rsidR="00EA5CFB" w:rsidRDefault="00EA5CFB" w:rsidP="00840469"/>
                      </w:txbxContent>
                    </v:textbox>
                  </v:rect>
                  <v:shape id="_x0000_s1353" type="#_x0000_t110" style="position:absolute;left:5733;top:11499;width:2115;height:660">
                    <v:textbox style="mso-next-textbox:#_x0000_s1353">
                      <w:txbxContent>
                        <w:p w:rsidR="00EA5CFB" w:rsidRDefault="00EA5CFB" w:rsidP="00840469"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>&lt;=100 ?</w:t>
                          </w:r>
                        </w:p>
                      </w:txbxContent>
                    </v:textbox>
                  </v:shape>
                  <v:shape id="_x0000_s1354" type="#_x0000_t110" style="position:absolute;left:5748;top:12408;width:2115;height:660">
                    <v:textbox style="mso-next-textbox:#_x0000_s1354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A[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>]&gt;max ?</w:t>
                          </w:r>
                        </w:p>
                      </w:txbxContent>
                    </v:textbox>
                  </v:shape>
                  <v:shape id="_x0000_s1355" type="#_x0000_t32" style="position:absolute;left:6813;top:10623;width:0;height:273" o:connectortype="straight">
                    <v:stroke endarrow="classic" endarrowwidth="narrow"/>
                  </v:shape>
                  <v:rect id="_x0000_s1356" style="position:absolute;left:6114;top:13329;width:1464;height:480">
                    <v:textbox style="mso-next-textbox:#_x0000_s1356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t>A</w:t>
                          </w:r>
                          <w:r>
                            <w:rPr>
                              <w:rFonts w:hint="eastAsia"/>
                            </w:rPr>
                            <w:t>[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>]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r>
                            <w:rPr>
                              <w:rFonts w:hint="eastAsia"/>
                            </w:rPr>
                            <w:t>max</w:t>
                          </w:r>
                        </w:p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</w:p>
                        <w:p w:rsidR="00EA5CFB" w:rsidRDefault="00EA5CFB" w:rsidP="00840469"/>
                      </w:txbxContent>
                    </v:textbox>
                  </v:rect>
                  <v:rect id="_x0000_s1357" style="position:absolute;left:8205;top:14724;width:1464;height:480">
                    <v:textbox style="mso-next-textbox:#_x0000_s1357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i+1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</w:p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</w:p>
                        <w:p w:rsidR="00EA5CFB" w:rsidRDefault="00EA5CFB" w:rsidP="00840469"/>
                      </w:txbxContent>
                    </v:textbox>
                  </v:rect>
                  <v:shape id="_x0000_s1358" type="#_x0000_t32" style="position:absolute;left:9000;top:13608;width:1;height:273" o:connectortype="straight">
                    <v:stroke endarrow="classic" endarrowwidth="narrow"/>
                  </v:shape>
                  <v:shape id="_x0000_s1359" type="#_x0000_t32" style="position:absolute;left:6813;top:13071;width:0;height:273" o:connectortype="straight">
                    <v:stroke endarrow="classic" endarrowwidth="narrow"/>
                  </v:shape>
                  <v:shape id="_x0000_s1360" type="#_x0000_t32" style="position:absolute;left:6798;top:12165;width:0;height:273" o:connectortype="straight">
                    <v:stroke endarrow="classic" endarrowwidth="narrow"/>
                  </v:shape>
                  <v:shape id="_x0000_s1361" type="#_x0000_t176" style="position:absolute;left:7605;top:16413;width:1395;height:480;mso-position-horizontal-relative:margin">
                    <v:textbox style="mso-next-textbox:#_x0000_s1361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结束</w:t>
                          </w:r>
                        </w:p>
                      </w:txbxContent>
                    </v:textbox>
                  </v:shape>
                  <v:shape id="_x0000_s1362" type="#_x0000_t202" style="position:absolute;left:7713;top:11448;width:540;height:468" filled="f" stroked="f">
                    <v:textbox style="mso-next-textbox:#_x0000_s1362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N</w:t>
                          </w:r>
                        </w:p>
                      </w:txbxContent>
                    </v:textbox>
                  </v:shape>
                  <v:shape id="_x0000_s1363" type="#_x0000_t202" style="position:absolute;left:7740;top:12360;width:540;height:468" filled="f" stroked="f">
                    <v:textbox style="mso-next-textbox:#_x0000_s1363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N</w:t>
                          </w:r>
                        </w:p>
                      </w:txbxContent>
                    </v:textbox>
                  </v:shape>
                  <v:shape id="_x0000_s1364" type="#_x0000_t202" style="position:absolute;left:9000;top:13452;width:540;height:468" filled="f" stroked="f">
                    <v:textbox style="mso-next-textbox:#_x0000_s1364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Y</w:t>
                          </w:r>
                        </w:p>
                      </w:txbxContent>
                    </v:textbox>
                  </v:shape>
                  <v:shape id="_x0000_s1365" type="#_x0000_t202" style="position:absolute;left:6840;top:12984;width:540;height:468" filled="f" stroked="f">
                    <v:textbox style="mso-next-textbox:#_x0000_s1365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Y</w:t>
                          </w:r>
                        </w:p>
                      </w:txbxContent>
                    </v:textbox>
                  </v:shape>
                  <v:rect id="_x0000_s1366" style="position:absolute;left:5760;top:10230;width:2160;height:426">
                    <v:textbox style="mso-next-textbox:#_x0000_s1366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A[1]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r>
                            <w:rPr>
                              <w:rFonts w:hint="eastAsia"/>
                            </w:rPr>
                            <w:t>max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r>
                            <w:rPr>
                              <w:rFonts w:hint="eastAsia"/>
                            </w:rPr>
                            <w:t>min</w:t>
                          </w:r>
                        </w:p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</w:p>
                        <w:p w:rsidR="00EA5CFB" w:rsidRDefault="00EA5CFB" w:rsidP="00840469"/>
                      </w:txbxContent>
                    </v:textbox>
                  </v:rect>
                  <v:shape id="_x0000_s1367" type="#_x0000_t32" style="position:absolute;left:6840;top:10020;width:16;height:231" o:connectortype="straight">
                    <v:stroke endarrow="classic" endarrowwidth="narrow"/>
                  </v:shape>
                  <v:shape id="_x0000_s1368" type="#_x0000_t110" style="position:absolute;left:7920;top:12984;width:2115;height:660">
                    <v:textbox style="mso-next-textbox:#_x0000_s1368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A[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>]&lt;min ?</w:t>
                          </w:r>
                        </w:p>
                      </w:txbxContent>
                    </v:textbox>
                  </v:shape>
                  <v:shape id="_x0000_s1369" style="position:absolute;left:7827;top:12750;width:1170;height:234;mso-position-horizontal:absolute" coordsize="1170,390" path="m,l1170,r,390e" filled="f">
                    <v:stroke endarrow="classic" endarrowwidth="narrow"/>
                    <v:path arrowok="t"/>
                  </v:shape>
                  <v:rect id="_x0000_s1370" style="position:absolute;left:8235;top:13845;width:1464;height:480">
                    <v:textbox style="mso-next-textbox:#_x0000_s1370">
                      <w:txbxContent>
                        <w:p w:rsidR="00EA5CFB" w:rsidRDefault="00EA5CFB" w:rsidP="00840469">
                          <w:pPr>
                            <w:jc w:val="center"/>
                          </w:pPr>
                          <w:r>
                            <w:t>A</w:t>
                          </w:r>
                          <w:r>
                            <w:rPr>
                              <w:rFonts w:hint="eastAsia"/>
                            </w:rPr>
                            <w:t>[</w:t>
                          </w:r>
                          <w:proofErr w:type="spellStart"/>
                          <w:r>
                            <w:rPr>
                              <w:rFonts w:hint="eastAsia"/>
                            </w:rPr>
                            <w:t>i</w:t>
                          </w:r>
                          <w:proofErr w:type="spellEnd"/>
                          <w:r>
                            <w:rPr>
                              <w:rFonts w:hint="eastAsia"/>
                            </w:rPr>
                            <w:t>]</w:t>
                          </w:r>
                          <w:r>
                            <w:rPr>
                              <w:rFonts w:hint="eastAsia"/>
                            </w:rPr>
                            <w:t>→</w:t>
                          </w:r>
                          <w:r>
                            <w:rPr>
                              <w:rFonts w:hint="eastAsia"/>
                            </w:rPr>
                            <w:t>min</w:t>
                          </w:r>
                        </w:p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</w:p>
                        <w:p w:rsidR="00EA5CFB" w:rsidRDefault="00EA5CFB" w:rsidP="00840469"/>
                      </w:txbxContent>
                    </v:textbox>
                  </v:rect>
                  <v:shape id="_x0000_s1371" type="#_x0000_t202" style="position:absolute;left:9900;top:12984;width:540;height:468" filled="f" stroked="f">
                    <v:textbox style="mso-next-textbox:#_x0000_s1371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N</w:t>
                          </w:r>
                        </w:p>
                      </w:txbxContent>
                    </v:textbox>
                  </v:shape>
                  <v:line id="_x0000_s1372" style="position:absolute" from="8835,14358" to="8835,14745">
                    <v:stroke endarrow="classic" endarrowwidth="narrow"/>
                  </v:line>
                  <v:shape id="_x0000_s1373" style="position:absolute;left:6855;top:13785;width:1980;height:780;mso-position-horizontal:absolute;mso-position-vertical:absolute" coordsize="1980,780" path="m,l,780r1980,e" filled="f">
                    <v:stroke endarrow="classic" endarrowwidth="narrow"/>
                    <v:path arrowok="t"/>
                  </v:shape>
                  <v:shape id="_x0000_s1374" style="position:absolute;left:8835;top:13320;width:1530;height:1251" coordsize="1530,1290" path="m1185,r345,l1530,1290,,1290e" filled="f">
                    <v:stroke endarrow="classic" endarrowwidth="narrow"/>
                    <v:path arrowok="t"/>
                  </v:shape>
                  <v:shape id="_x0000_s1375" style="position:absolute;left:4635;top:11355;width:4200;height:3999;mso-position-horizontal:absolute;mso-position-vertical:absolute" coordsize="4140,3900" path="m4140,3744r,156l,3900,,,2160,e" filled="f">
                    <v:stroke startarrowwidth="narrow" endarrow="classic" endarrowwidth="narrow"/>
                    <v:path arrowok="t"/>
                  </v:shape>
                  <v:shape id="_x0000_s1376" style="position:absolute;left:7830;top:11850;width:3060;height:3855;mso-position-horizontal:absolute;mso-position-vertical:absolute" coordsize="3060,3900" path="m,l3060,r,3588l540,3588r,312e" filled="f">
                    <v:stroke endarrow="classic" endarrowwidth="narrow"/>
                    <v:path arrowok="t"/>
                  </v:shape>
                  <v:shape id="_x0000_s1377" type="#_x0000_t32" style="position:absolute;left:8355;top:16158;width:0;height:273" o:connectortype="straight">
                    <v:stroke endarrow="classic" endarrowwidth="narrow"/>
                  </v:shape>
                  <v:shape id="_x0000_s1378" type="#_x0000_t202" style="position:absolute;left:6840;top:12048;width:540;height:468" filled="f" stroked="f">
                    <v:textbox style="mso-next-textbox:#_x0000_s1378">
                      <w:txbxContent>
                        <w:p w:rsidR="00EA5CFB" w:rsidRDefault="00EA5CFB" w:rsidP="00840469">
                          <w:r>
                            <w:rPr>
                              <w:rFonts w:hint="eastAsia"/>
                            </w:rPr>
                            <w:t>Y</w:t>
                          </w:r>
                        </w:p>
                      </w:txbxContent>
                    </v:textbox>
                  </v:shape>
                </v:group>
              </v:group>
            </v:group>
            <w10:wrap type="square"/>
          </v:group>
        </w:pict>
      </w:r>
      <w:r w:rsidR="00840469">
        <w:br w:type="page"/>
      </w:r>
    </w:p>
    <w:p w:rsidR="00840469" w:rsidRDefault="00840469" w:rsidP="00840469">
      <w:pPr>
        <w:widowControl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七、有</w:t>
      </w:r>
      <w:r>
        <w:rPr>
          <w:rFonts w:hint="eastAsia"/>
          <w:b/>
          <w:sz w:val="28"/>
          <w:szCs w:val="28"/>
        </w:rPr>
        <w:t>100</w:t>
      </w:r>
      <w:r>
        <w:rPr>
          <w:rFonts w:hint="eastAsia"/>
          <w:b/>
          <w:sz w:val="28"/>
          <w:szCs w:val="28"/>
        </w:rPr>
        <w:t>个数已经从小到大排好序存放在</w:t>
      </w:r>
      <w:r>
        <w:rPr>
          <w:rFonts w:hint="eastAsia"/>
          <w:b/>
          <w:sz w:val="28"/>
          <w:szCs w:val="28"/>
        </w:rPr>
        <w:t>A[100]</w:t>
      </w:r>
      <w:r>
        <w:rPr>
          <w:rFonts w:hint="eastAsia"/>
          <w:b/>
          <w:sz w:val="28"/>
          <w:szCs w:val="28"/>
        </w:rPr>
        <w:t>中，用二分法查找查找某给定关键值</w:t>
      </w:r>
      <w:r>
        <w:rPr>
          <w:rFonts w:hint="eastAsia"/>
          <w:b/>
          <w:sz w:val="28"/>
          <w:szCs w:val="28"/>
        </w:rPr>
        <w:t>key</w:t>
      </w:r>
      <w:r>
        <w:rPr>
          <w:rFonts w:hint="eastAsia"/>
          <w:b/>
          <w:sz w:val="28"/>
          <w:szCs w:val="28"/>
        </w:rPr>
        <w:t>，找出与其值相同的元素的下标。</w:t>
      </w:r>
    </w:p>
    <w:p w:rsidR="00844C1B" w:rsidRDefault="00844C1B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5F5DE0" w:rsidP="00844C1B">
      <w:pPr>
        <w:pStyle w:val="a5"/>
        <w:widowControl/>
        <w:ind w:left="720" w:firstLineChars="0" w:firstLine="0"/>
        <w:jc w:val="left"/>
      </w:pPr>
      <w:r w:rsidRPr="005F5DE0">
        <w:rPr>
          <w:b/>
          <w:noProof/>
          <w:sz w:val="28"/>
          <w:szCs w:val="28"/>
        </w:rPr>
        <w:pict>
          <v:group id="_x0000_s1380" style="position:absolute;left:0;text-align:left;margin-left:35.7pt;margin-top:5.4pt;width:369.6pt;height:327.2pt;z-index:251673600" coordorigin="2952,3258" coordsize="7392,6544">
            <v:shape id="_x0000_s1381" type="#_x0000_t32" style="position:absolute;left:5670;top:7049;width:0;height:273" o:connectortype="straight">
              <v:stroke endarrow="classic" endarrowwidth="narrow"/>
            </v:shape>
            <v:shape id="_x0000_s1382" type="#_x0000_t32" style="position:absolute;left:8328;top:6708;width:0;height:414" o:connectortype="straight">
              <v:stroke endarrow="classic" endarrowwidth="narrow"/>
            </v:shape>
            <v:group id="_x0000_s1383" style="position:absolute;left:2952;top:3258;width:7392;height:6544" coordorigin="2952,3258" coordsize="7392,6544">
              <v:shape id="_x0000_s1384" type="#_x0000_t32" style="position:absolute;left:2952;top:9050;width:2889;height:0;flip:x" o:connectortype="straight"/>
              <v:group id="_x0000_s1385" style="position:absolute;left:2952;top:3258;width:7392;height:6544" coordorigin="2952,3258" coordsize="7392,6544">
                <v:rect id="_x0000_s1386" style="position:absolute;left:3507;top:8090;width:1464;height:480">
                  <v:textbox style="mso-next-textbox:#_x0000_s1386">
                    <w:txbxContent>
                      <w:p w:rsidR="00EA5CFB" w:rsidRDefault="00EA5CFB" w:rsidP="0084046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-1</w:t>
                        </w:r>
                        <w:r>
                          <w:rPr>
                            <w:rFonts w:hint="eastAsia"/>
                          </w:rPr>
                          <w:t>→</w:t>
                        </w:r>
                        <w:r>
                          <w:rPr>
                            <w:rFonts w:hint="eastAsia"/>
                          </w:rPr>
                          <w:t>H</w:t>
                        </w:r>
                      </w:p>
                      <w:p w:rsidR="00EA5CFB" w:rsidRDefault="00EA5CFB" w:rsidP="00840469">
                        <w:r>
                          <w:rPr>
                            <w:rFonts w:hint="eastAsia"/>
                          </w:rPr>
                          <w:t xml:space="preserve"> </w:t>
                        </w:r>
                      </w:p>
                      <w:p w:rsidR="00EA5CFB" w:rsidRDefault="00EA5CFB" w:rsidP="00840469"/>
                    </w:txbxContent>
                  </v:textbox>
                </v:rect>
                <v:group id="_x0000_s1387" style="position:absolute;left:2952;top:3258;width:7392;height:6544" coordorigin="2952,3258" coordsize="7392,6544">
                  <v:shape id="_x0000_s1388" type="#_x0000_t32" style="position:absolute;left:6681;top:5052;width:2856;height:12" o:connectortype="straight">
                    <v:stroke endarrowwidth="narrow"/>
                  </v:shape>
                  <v:shape id="_x0000_s1389" type="#_x0000_t32" style="position:absolute;left:9552;top:5064;width:0;height:866" o:connectortype="straight">
                    <v:stroke endarrow="classic" endarrowwidth="narrow"/>
                  </v:shape>
                  <v:group id="_x0000_s1390" style="position:absolute;left:2952;top:3258;width:7392;height:6544" coordorigin="2952,3258" coordsize="7392,6544">
                    <v:shape id="_x0000_s1391" type="#_x0000_t202" style="position:absolute;left:6681;top:7251;width:540;height:468" filled="f" stroked="f">
                      <v:textbox style="mso-next-textbox:#_x0000_s1391">
                        <w:txbxContent>
                          <w:p w:rsidR="00EA5CFB" w:rsidRDefault="00EA5CFB" w:rsidP="00840469">
                            <w:r>
                              <w:rPr>
                                <w:rFonts w:hint="eastAsia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shape id="_x0000_s1392" type="#_x0000_t202" style="position:absolute;left:5652;top:6945;width:660;height:468" filled="f" stroked="f">
                      <v:textbox style="mso-next-textbox:#_x0000_s1392">
                        <w:txbxContent>
                          <w:p w:rsidR="00EA5CFB" w:rsidRDefault="00EA5CFB" w:rsidP="00840469">
                            <w:r>
                              <w:rPr>
                                <w:rFonts w:hint="eastAsia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  <v:group id="_x0000_s1393" style="position:absolute;left:2952;top:3258;width:7392;height:6544" coordorigin="2952,3258" coordsize="7392,6544">
                      <v:shape id="_x0000_s1394" type="#_x0000_t110" style="position:absolute;left:4638;top:7317;width:2094;height:660">
                        <v:textbox style="mso-next-textbox:#_x0000_s1394">
                          <w:txbxContent>
                            <w:p w:rsidR="00EA5CFB" w:rsidRPr="0032613B" w:rsidRDefault="00EA5CFB" w:rsidP="00840469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32613B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key&lt;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A[M]?</w:t>
                              </w:r>
                            </w:p>
                          </w:txbxContent>
                        </v:textbox>
                      </v:shape>
                      <v:group id="_x0000_s1395" style="position:absolute;left:2952;top:3258;width:7392;height:6544" coordorigin="2952,3258" coordsize="7392,6544">
                        <v:shape id="_x0000_s1396" type="#_x0000_t202" style="position:absolute;left:4320;top:7251;width:597;height:468" filled="f" stroked="f">
                          <v:textbox style="mso-next-textbox:#_x0000_s1396">
                            <w:txbxContent>
                              <w:p w:rsidR="00EA5CFB" w:rsidRDefault="00EA5CFB" w:rsidP="00840469">
                                <w:r>
                                  <w:rPr>
                                    <w:rFonts w:hint="eastAsia"/>
                                  </w:rPr>
                                  <w:t>Yes</w:t>
                                </w:r>
                              </w:p>
                            </w:txbxContent>
                          </v:textbox>
                        </v:shape>
                        <v:group id="_x0000_s1397" style="position:absolute;left:2952;top:3258;width:7392;height:6544" coordorigin="2952,3260" coordsize="7392,6544">
                          <v:oval id="_x0000_s1398" style="position:absolute;left:5769;top:8667;width:144;height:143" fillcolor="white [3212]"/>
                          <v:group id="_x0000_s1399" style="position:absolute;left:2952;top:3260;width:7392;height:6544" coordorigin="2952,3260" coordsize="7392,6544">
                            <v:oval id="_x0000_s1400" style="position:absolute;left:8268;top:8777;width:144;height:143"/>
                            <v:group id="_x0000_s1401" style="position:absolute;left:2952;top:3260;width:7392;height:6544" coordorigin="2952,3260" coordsize="7392,6544">
                              <v:shapetype id="_x0000_t34" coordsize="21600,21600" o:spt="34" o:oned="t" adj="10800" path="m,l@0,0@0,21600,21600,21600e" filled="f">
                                <v:stroke joinstyle="miter"/>
                                <v:formulas>
                                  <v:f eqn="val #0"/>
                                </v:formulas>
                                <v:path arrowok="t" fillok="f" o:connecttype="none"/>
                                <v:handles>
                                  <v:h position="#0,center"/>
                                </v:handles>
                                <o:lock v:ext="edit" shapetype="t"/>
                              </v:shapetype>
                              <v:shape id="_x0000_s1402" type="#_x0000_t34" style="position:absolute;left:4172;top:7661;width:433;height:426;rotation:90" o:connectortype="elbow" adj="548,-388242,-229569">
                                <v:stroke endarrow="classic" endarrowwidth="narrow"/>
                              </v:shape>
                              <v:shape id="_x0000_s1403" type="#_x0000_t32" style="position:absolute;left:6498;top:8846;width:1782;height:0;flip:x" o:connectortype="straight">
                                <v:stroke endarrowwidth="narrow"/>
                              </v:shape>
                              <v:group id="_x0000_s1404" style="position:absolute;left:2952;top:3260;width:7392;height:6544" coordorigin="2952,3260" coordsize="7392,6544">
                                <v:shape id="_x0000_s1405" type="#_x0000_t32" style="position:absolute;left:5841;top:8777;width:0;height:273" o:connectortype="straight">
                                  <v:stroke endarrow="classic" endarrowwidth="narrow"/>
                                </v:shape>
                                <v:shape id="_x0000_s1406" type="#_x0000_t202" style="position:absolute;left:5652;top:5264;width:585;height:468" filled="f" stroked="f">
                                  <v:textbox style="mso-next-textbox:#_x0000_s1406">
                                    <w:txbxContent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>Yes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07" style="position:absolute;left:4176;top:8570;width:2916;height:156" coordsize="1620,156" path="m,l,156r1620,l1620,e" filled="f">
                                  <v:path arrowok="t"/>
                                </v:shape>
                                <v:rect id="_x0000_s1408" style="position:absolute;left:4917;top:5621;width:1584;height:480">
                                  <v:textbox style="mso-next-textbox:#_x0000_s1408">
                                    <w:txbxContent>
                                      <w:p w:rsidR="00EA5CFB" w:rsidRPr="00FE61AF" w:rsidRDefault="00EA5CFB" w:rsidP="00840469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(L+H)/2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→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M</w:t>
                                        </w:r>
                                      </w:p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 xml:space="preserve"> </w:t>
                                        </w:r>
                                      </w:p>
                                      <w:p w:rsidR="00EA5CFB" w:rsidRDefault="00EA5CFB" w:rsidP="00840469"/>
                                    </w:txbxContent>
                                  </v:textbox>
                                </v:rect>
                                <v:shape id="_x0000_s1409" type="#_x0000_t34" style="position:absolute;left:6682;top:7671;width:433;height:405;rotation:90;flip:x" o:connectortype="elbow" adj="-1198,408373,-334027">
                                  <v:stroke endarrow="classic" endarrowwidth="narrow"/>
                                </v:shape>
                                <v:shape id="_x0000_s1410" type="#_x0000_t32" style="position:absolute;left:2952;top:4566;width:0;height:4484;flip:y" o:connectortype="straight"/>
                                <v:shape id="_x0000_s1411" type="#_x0000_t32" style="position:absolute;left:2970;top:4566;width:2700;height:30" o:connectortype="straight">
                                  <v:stroke endarrow="classic" endarrowwidth="narrow"/>
                                </v:shape>
                                <v:rect id="_x0000_s1412" style="position:absolute;left:6381;top:8090;width:1380;height:474">
                                  <v:textbox style="mso-next-textbox:#_x0000_s1412">
                                    <w:txbxContent>
                                      <w:p w:rsidR="00EA5CFB" w:rsidRDefault="00EA5CFB" w:rsidP="00840469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M+1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→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L</w:t>
                                        </w:r>
                                      </w:p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 xml:space="preserve"> </w:t>
                                        </w:r>
                                      </w:p>
                                      <w:p w:rsidR="00EA5CFB" w:rsidRDefault="00EA5CFB" w:rsidP="00840469"/>
                                    </w:txbxContent>
                                  </v:textbox>
                                </v:rect>
                                <v:shape id="_x0000_s1413" type="#_x0000_t176" style="position:absolute;left:4971;top:3260;width:1395;height:480;mso-position-horizontal-relative:margin">
                                  <v:textbox style="mso-next-textbox:#_x0000_s1413">
                                    <w:txbxContent>
                                      <w:p w:rsidR="00EA5CFB" w:rsidRDefault="00EA5CFB" w:rsidP="00840469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开始</w:t>
                                        </w:r>
                                      </w:p>
                                    </w:txbxContent>
                                  </v:textbox>
                                </v:shape>
                                <v:rect id="_x0000_s1414" style="position:absolute;left:4941;top:4013;width:1584;height:480">
                                  <v:textbox style="mso-next-textbox:#_x0000_s1414">
                                    <w:txbxContent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>1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→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L;100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→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H</w:t>
                                        </w:r>
                                      </w:p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 xml:space="preserve"> </w:t>
                                        </w:r>
                                      </w:p>
                                      <w:p w:rsidR="00EA5CFB" w:rsidRDefault="00EA5CFB" w:rsidP="00840469"/>
                                    </w:txbxContent>
                                  </v:textbox>
                                </v:rect>
                                <v:shape id="_x0000_s1415" type="#_x0000_t110" style="position:absolute;left:4581;top:4718;width:2115;height:660">
                                  <v:textbox style="mso-next-textbox:#_x0000_s1415">
                                    <w:txbxContent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 xml:space="preserve">  L&lt;=H?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16" type="#_x0000_t110" style="position:absolute;left:4602;top:6374;width:2094;height:660">
                                  <v:textbox style="mso-next-textbox:#_x0000_s1416">
                                    <w:txbxContent>
                                      <w:p w:rsidR="00EA5CFB" w:rsidRDefault="00EA5CFB" w:rsidP="00840469">
                                        <w:r w:rsidRPr="0032613B">
                                          <w:rPr>
                                            <w:rFonts w:hint="eastAsia"/>
                                            <w:sz w:val="18"/>
                                            <w:szCs w:val="18"/>
                                          </w:rPr>
                                          <w:t>key=A[M]?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17" type="#_x0000_t32" style="position:absolute;left:5661;top:3740;width:0;height:273" o:connectortype="straight">
                                  <v:stroke endarrow="classic" endarrowwidth="narrow"/>
                                </v:shape>
                                <v:shape id="_x0000_s1418" type="#_x0000_t32" style="position:absolute;left:5661;top:5378;width:0;height:273" o:connectortype="straight">
                                  <v:stroke endarrow="classic" endarrowwidth="narrow"/>
                                </v:shape>
                                <v:shape id="_x0000_s1419" type="#_x0000_t32" style="position:absolute;left:5661;top:6101;width:0;height:273" o:connectortype="straight">
                                  <v:stroke endarrow="classic" endarrowwidth="narrow"/>
                                </v:shape>
                                <v:shape id="_x0000_s1420" type="#_x0000_t202" style="position:absolute;left:6552;top:6374;width:744;height:468" filled="f" stroked="f">
                                  <v:textbox style="mso-next-textbox:#_x0000_s1420">
                                    <w:txbxContent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>Yes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21" type="#_x0000_t202" style="position:absolute;left:6561;top:4688;width:540;height:468" filled="f" stroked="f">
                                  <v:textbox style="mso-next-textbox:#_x0000_s1421">
                                    <w:txbxContent>
                                      <w:p w:rsidR="00EA5CFB" w:rsidRDefault="00EA5CFB" w:rsidP="00840469">
                                        <w:r>
                                          <w:rPr>
                                            <w:rFonts w:hint="eastAsia"/>
                                          </w:rPr>
                                          <w:t>No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22" type="#_x0000_t176" style="position:absolute;left:5769;top:9324;width:1395;height:480;mso-position-horizontal-relative:margin">
                                  <v:textbox style="mso-next-textbox:#_x0000_s1422">
                                    <w:txbxContent>
                                      <w:p w:rsidR="00EA5CFB" w:rsidRDefault="00EA5CFB" w:rsidP="00840469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结束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23" type="#_x0000_t111" style="position:absolute;left:8643;top:5930;width:1701;height:444">
                                  <v:textbox style="mso-next-textbox:#_x0000_s1423">
                                    <w:txbxContent>
                                      <w:p w:rsidR="00EA5CFB" w:rsidRPr="0032613B" w:rsidRDefault="00EA5CFB" w:rsidP="00840469">
                                        <w:pPr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 w:rsidRPr="0032613B">
                                          <w:rPr>
                                            <w:rFonts w:hint="eastAsia"/>
                                            <w:sz w:val="18"/>
                                            <w:szCs w:val="18"/>
                                          </w:rPr>
                                          <w:t>找不到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24" type="#_x0000_t32" style="position:absolute;left:9552;top:6374;width:0;height:2472" o:connectortype="straight">
                                  <v:stroke endarrowwidth="narrow"/>
                                </v:shape>
                                <v:shape id="_x0000_s1425" type="#_x0000_t32" style="position:absolute;left:6693;top:6708;width:1632;height:0" o:connectortype="straight">
                                  <v:stroke endarrowwidth="narrow" endarrowlength="short"/>
                                </v:shape>
                                <v:shape id="_x0000_s1426" type="#_x0000_t111" style="position:absolute;left:7575;top:7122;width:1545;height:468">
                                  <v:textbox style="mso-next-textbox:#_x0000_s1426">
                                    <w:txbxContent>
                                      <w:p w:rsidR="00EA5CFB" w:rsidRPr="0032613B" w:rsidRDefault="00EA5CFB" w:rsidP="00840469">
                                        <w:pPr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 w:rsidRPr="0032613B">
                                          <w:rPr>
                                            <w:rFonts w:hint="eastAsia"/>
                                            <w:sz w:val="18"/>
                                            <w:szCs w:val="18"/>
                                          </w:rPr>
                                          <w:t>输出</w:t>
                                        </w:r>
                                        <w:r w:rsidRPr="0032613B">
                                          <w:rPr>
                                            <w:rFonts w:hint="eastAsia"/>
                                            <w:sz w:val="18"/>
                                            <w:szCs w:val="18"/>
                                          </w:rPr>
                                          <w:t>M</w:t>
                                        </w:r>
                                      </w:p>
                                    </w:txbxContent>
                                  </v:textbox>
                                </v:shape>
                                <v:shape id="_x0000_s1427" type="#_x0000_t32" style="position:absolute;left:8328;top:7590;width:0;height:1187" o:connectortype="straight">
                                  <v:stroke endarrow="classic" endarrowwidth="narrow"/>
                                </v:shape>
                                <v:shape id="_x0000_s1428" type="#_x0000_t32" style="position:absolute;left:8412;top:8846;width:1140;height:0;flip:x" o:connectortype="straight">
                                  <v:stroke endarrow="classic" endarrowwidth="narrow"/>
                                </v:shape>
                                <v:shape id="_x0000_s1429" type="#_x0000_t32" style="position:absolute;left:6501;top:8846;width:1;height:478" o:connectortype="straight">
                                  <v:stroke endarrow="classic" endarrowwidth="narrow"/>
                                </v:shap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</v:group>
            </v:group>
          </v:group>
        </w:pict>
      </w: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5F5DE0" w:rsidP="00844C1B">
      <w:pPr>
        <w:pStyle w:val="a5"/>
        <w:widowControl/>
        <w:ind w:left="720" w:firstLineChars="0" w:firstLine="0"/>
        <w:jc w:val="left"/>
      </w:pPr>
      <w:r w:rsidRPr="005F5DE0">
        <w:rPr>
          <w:b/>
          <w:noProof/>
          <w:sz w:val="28"/>
          <w:szCs w:val="28"/>
        </w:rPr>
        <w:pict>
          <v:shape id="_x0000_s1379" type="#_x0000_t32" style="position:absolute;left:0;text-align:left;margin-left:170.7pt;margin-top:3.8pt;width:0;height:15pt;z-index:251672576" o:connectortype="straight">
            <v:stroke endarrow="classic" endarrowwidth="narrow"/>
          </v:shape>
        </w:pict>
      </w: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840469" w:rsidRDefault="00840469" w:rsidP="00844C1B">
      <w:pPr>
        <w:pStyle w:val="a5"/>
        <w:widowControl/>
        <w:ind w:left="720" w:firstLineChars="0" w:firstLine="0"/>
        <w:jc w:val="left"/>
      </w:pPr>
    </w:p>
    <w:p w:rsidR="00E834D5" w:rsidRDefault="00840469" w:rsidP="00B42DC3">
      <w:pPr>
        <w:widowControl/>
        <w:jc w:val="left"/>
      </w:pPr>
      <w:r>
        <w:br w:type="page"/>
      </w:r>
    </w:p>
    <w:p w:rsidR="00E834D5" w:rsidRDefault="00E834D5">
      <w:pPr>
        <w:widowControl/>
        <w:jc w:val="left"/>
        <w:rPr>
          <w:sz w:val="32"/>
          <w:szCs w:val="32"/>
        </w:rPr>
      </w:pPr>
      <w:r w:rsidRPr="00772025">
        <w:rPr>
          <w:rFonts w:hint="eastAsia"/>
          <w:sz w:val="32"/>
          <w:szCs w:val="32"/>
        </w:rPr>
        <w:lastRenderedPageBreak/>
        <w:t>八、利用计算机破案。某天晚上张三在家遇害，侦查过程中发现</w:t>
      </w:r>
      <w:r w:rsidRPr="00772025">
        <w:rPr>
          <w:rFonts w:hint="eastAsia"/>
          <w:sz w:val="32"/>
          <w:szCs w:val="32"/>
        </w:rPr>
        <w:t>A</w:t>
      </w:r>
      <w:r w:rsidRPr="00772025">
        <w:rPr>
          <w:rFonts w:hint="eastAsia"/>
          <w:sz w:val="32"/>
          <w:szCs w:val="32"/>
        </w:rPr>
        <w:t>、</w:t>
      </w:r>
      <w:r w:rsidRPr="00772025">
        <w:rPr>
          <w:rFonts w:hint="eastAsia"/>
          <w:sz w:val="32"/>
          <w:szCs w:val="32"/>
        </w:rPr>
        <w:t>B</w:t>
      </w:r>
      <w:r w:rsidRPr="00772025">
        <w:rPr>
          <w:rFonts w:hint="eastAsia"/>
          <w:sz w:val="32"/>
          <w:szCs w:val="32"/>
        </w:rPr>
        <w:t>、</w:t>
      </w:r>
      <w:r w:rsidRPr="00772025">
        <w:rPr>
          <w:rFonts w:hint="eastAsia"/>
          <w:sz w:val="32"/>
          <w:szCs w:val="32"/>
        </w:rPr>
        <w:t>C</w:t>
      </w:r>
      <w:r w:rsidRPr="00772025">
        <w:rPr>
          <w:rFonts w:hint="eastAsia"/>
          <w:sz w:val="32"/>
          <w:szCs w:val="32"/>
        </w:rPr>
        <w:t>、</w:t>
      </w:r>
      <w:r w:rsidRPr="00772025">
        <w:rPr>
          <w:rFonts w:hint="eastAsia"/>
          <w:sz w:val="32"/>
          <w:szCs w:val="32"/>
        </w:rPr>
        <w:t xml:space="preserve">D  </w:t>
      </w:r>
      <w:r w:rsidRPr="00772025">
        <w:rPr>
          <w:rFonts w:hint="eastAsia"/>
          <w:sz w:val="32"/>
          <w:szCs w:val="32"/>
        </w:rPr>
        <w:t>这</w:t>
      </w:r>
      <w:r w:rsidRPr="00772025">
        <w:rPr>
          <w:rFonts w:hint="eastAsia"/>
          <w:sz w:val="32"/>
          <w:szCs w:val="32"/>
        </w:rPr>
        <w:t>4</w:t>
      </w:r>
      <w:r w:rsidRPr="00772025">
        <w:rPr>
          <w:rFonts w:hint="eastAsia"/>
          <w:sz w:val="32"/>
          <w:szCs w:val="32"/>
        </w:rPr>
        <w:t>人到过现场。在讯问他们时：</w:t>
      </w:r>
    </w:p>
    <w:p w:rsidR="00772025" w:rsidRPr="00772025" w:rsidRDefault="00772025">
      <w:pPr>
        <w:widowControl/>
        <w:jc w:val="left"/>
        <w:rPr>
          <w:sz w:val="32"/>
          <w:szCs w:val="32"/>
        </w:rPr>
      </w:pPr>
    </w:p>
    <w:p w:rsidR="00E834D5" w:rsidRPr="00772025" w:rsidRDefault="00E834D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A</w:t>
      </w:r>
      <w:r w:rsidRPr="00772025">
        <w:rPr>
          <w:rFonts w:hint="eastAsia"/>
          <w:i/>
          <w:color w:val="FF0000"/>
          <w:sz w:val="24"/>
          <w:szCs w:val="24"/>
        </w:rPr>
        <w:t>说：我没有杀人</w:t>
      </w:r>
    </w:p>
    <w:p w:rsidR="00E834D5" w:rsidRPr="00772025" w:rsidRDefault="00E834D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i/>
          <w:color w:val="FF0000"/>
          <w:sz w:val="24"/>
          <w:szCs w:val="24"/>
        </w:rPr>
        <w:t>B</w:t>
      </w:r>
      <w:r w:rsidRPr="00772025">
        <w:rPr>
          <w:rFonts w:hint="eastAsia"/>
          <w:i/>
          <w:color w:val="FF0000"/>
          <w:sz w:val="24"/>
          <w:szCs w:val="24"/>
        </w:rPr>
        <w:t>说：</w:t>
      </w:r>
      <w:r w:rsidRPr="00772025">
        <w:rPr>
          <w:rFonts w:hint="eastAsia"/>
          <w:i/>
          <w:color w:val="FF0000"/>
          <w:sz w:val="24"/>
          <w:szCs w:val="24"/>
        </w:rPr>
        <w:t>C</w:t>
      </w:r>
      <w:r w:rsidRPr="00772025">
        <w:rPr>
          <w:rFonts w:hint="eastAsia"/>
          <w:i/>
          <w:color w:val="FF0000"/>
          <w:sz w:val="24"/>
          <w:szCs w:val="24"/>
        </w:rPr>
        <w:t>是凶手</w:t>
      </w:r>
    </w:p>
    <w:p w:rsidR="00E834D5" w:rsidRPr="00772025" w:rsidRDefault="00E834D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C</w:t>
      </w:r>
      <w:r w:rsidRPr="00772025">
        <w:rPr>
          <w:rFonts w:hint="eastAsia"/>
          <w:i/>
          <w:color w:val="FF0000"/>
          <w:sz w:val="24"/>
          <w:szCs w:val="24"/>
        </w:rPr>
        <w:t>说：</w:t>
      </w:r>
      <w:r w:rsidRPr="00772025">
        <w:rPr>
          <w:rFonts w:hint="eastAsia"/>
          <w:i/>
          <w:color w:val="FF0000"/>
          <w:sz w:val="24"/>
          <w:szCs w:val="24"/>
        </w:rPr>
        <w:t>D</w:t>
      </w:r>
      <w:r w:rsidRPr="00772025">
        <w:rPr>
          <w:rFonts w:hint="eastAsia"/>
          <w:i/>
          <w:color w:val="FF0000"/>
          <w:sz w:val="24"/>
          <w:szCs w:val="24"/>
        </w:rPr>
        <w:t>是凶手</w:t>
      </w:r>
    </w:p>
    <w:p w:rsidR="00E834D5" w:rsidRPr="00772025" w:rsidRDefault="00E834D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D</w:t>
      </w:r>
      <w:r w:rsidRPr="00772025">
        <w:rPr>
          <w:rFonts w:hint="eastAsia"/>
          <w:i/>
          <w:color w:val="FF0000"/>
          <w:sz w:val="24"/>
          <w:szCs w:val="24"/>
        </w:rPr>
        <w:t>说：</w:t>
      </w:r>
      <w:r w:rsidRPr="00772025">
        <w:rPr>
          <w:rFonts w:hint="eastAsia"/>
          <w:i/>
          <w:color w:val="FF0000"/>
          <w:sz w:val="24"/>
          <w:szCs w:val="24"/>
        </w:rPr>
        <w:t>C</w:t>
      </w:r>
      <w:r w:rsidRPr="00772025">
        <w:rPr>
          <w:rFonts w:hint="eastAsia"/>
          <w:i/>
          <w:color w:val="FF0000"/>
          <w:sz w:val="24"/>
          <w:szCs w:val="24"/>
        </w:rPr>
        <w:t>是冤枉好人</w:t>
      </w:r>
    </w:p>
    <w:p w:rsidR="00E834D5" w:rsidRPr="00772025" w:rsidRDefault="00E834D5" w:rsidP="00772025">
      <w:pPr>
        <w:widowControl/>
        <w:ind w:firstLineChars="150" w:firstLine="360"/>
        <w:jc w:val="left"/>
        <w:rPr>
          <w:sz w:val="24"/>
          <w:szCs w:val="24"/>
        </w:rPr>
      </w:pPr>
      <w:r w:rsidRPr="00772025">
        <w:rPr>
          <w:rFonts w:hint="eastAsia"/>
          <w:sz w:val="24"/>
          <w:szCs w:val="24"/>
        </w:rPr>
        <w:t>侦查人员经过判断</w:t>
      </w:r>
      <w:r w:rsidRPr="00772025">
        <w:rPr>
          <w:rFonts w:hint="eastAsia"/>
          <w:i/>
          <w:color w:val="FF0000"/>
          <w:sz w:val="24"/>
          <w:szCs w:val="24"/>
        </w:rPr>
        <w:t>4</w:t>
      </w:r>
      <w:r w:rsidRPr="00772025">
        <w:rPr>
          <w:rFonts w:hint="eastAsia"/>
          <w:i/>
          <w:color w:val="FF0000"/>
          <w:sz w:val="24"/>
          <w:szCs w:val="24"/>
        </w:rPr>
        <w:t>人中有</w:t>
      </w:r>
      <w:r w:rsidRPr="00772025">
        <w:rPr>
          <w:rFonts w:hint="eastAsia"/>
          <w:i/>
          <w:color w:val="FF0000"/>
          <w:sz w:val="24"/>
          <w:szCs w:val="24"/>
        </w:rPr>
        <w:t>3</w:t>
      </w:r>
      <w:r w:rsidRPr="00772025">
        <w:rPr>
          <w:rFonts w:hint="eastAsia"/>
          <w:i/>
          <w:color w:val="FF0000"/>
          <w:sz w:val="24"/>
          <w:szCs w:val="24"/>
        </w:rPr>
        <w:t>人说的是真话，一人说的是假话</w:t>
      </w:r>
      <w:r w:rsidRPr="00772025">
        <w:rPr>
          <w:rFonts w:hint="eastAsia"/>
          <w:sz w:val="24"/>
          <w:szCs w:val="24"/>
        </w:rPr>
        <w:t>，</w:t>
      </w:r>
      <w:r w:rsidRPr="00772025">
        <w:rPr>
          <w:rFonts w:hint="eastAsia"/>
          <w:i/>
          <w:color w:val="FF0000"/>
          <w:sz w:val="24"/>
          <w:szCs w:val="24"/>
        </w:rPr>
        <w:t>4</w:t>
      </w:r>
      <w:r w:rsidRPr="00772025">
        <w:rPr>
          <w:rFonts w:hint="eastAsia"/>
          <w:i/>
          <w:color w:val="FF0000"/>
          <w:sz w:val="24"/>
          <w:szCs w:val="24"/>
        </w:rPr>
        <w:t>人中有且只有一人是凶手</w:t>
      </w:r>
      <w:r w:rsidR="00772025" w:rsidRPr="00772025">
        <w:rPr>
          <w:rFonts w:hint="eastAsia"/>
          <w:i/>
          <w:color w:val="FF0000"/>
          <w:sz w:val="24"/>
          <w:szCs w:val="24"/>
        </w:rPr>
        <w:t>，</w:t>
      </w:r>
      <w:r w:rsidR="00772025" w:rsidRPr="00772025">
        <w:rPr>
          <w:rFonts w:hint="eastAsia"/>
          <w:color w:val="000000" w:themeColor="text1"/>
          <w:sz w:val="24"/>
          <w:szCs w:val="24"/>
        </w:rPr>
        <w:t>那么凶手到底是谁？</w:t>
      </w:r>
    </w:p>
    <w:p w:rsidR="00E834D5" w:rsidRPr="00772025" w:rsidRDefault="00E834D5">
      <w:pPr>
        <w:widowControl/>
        <w:jc w:val="left"/>
        <w:rPr>
          <w:sz w:val="24"/>
          <w:szCs w:val="24"/>
        </w:rPr>
      </w:pPr>
    </w:p>
    <w:p w:rsidR="00772025" w:rsidRPr="00772025" w:rsidRDefault="00772025">
      <w:pPr>
        <w:widowControl/>
        <w:jc w:val="left"/>
        <w:rPr>
          <w:sz w:val="24"/>
          <w:szCs w:val="24"/>
        </w:rPr>
      </w:pPr>
      <w:r w:rsidRPr="00772025">
        <w:rPr>
          <w:rFonts w:hint="eastAsia"/>
          <w:sz w:val="24"/>
          <w:szCs w:val="24"/>
        </w:rPr>
        <w:t>分析：</w:t>
      </w:r>
    </w:p>
    <w:p w:rsidR="00772025" w:rsidRPr="00772025" w:rsidRDefault="00772025">
      <w:pPr>
        <w:widowControl/>
        <w:jc w:val="left"/>
        <w:rPr>
          <w:sz w:val="24"/>
          <w:szCs w:val="24"/>
        </w:rPr>
      </w:pPr>
      <w:r w:rsidRPr="00772025">
        <w:rPr>
          <w:rFonts w:hint="eastAsia"/>
          <w:sz w:val="24"/>
          <w:szCs w:val="24"/>
        </w:rPr>
        <w:t>1</w:t>
      </w:r>
      <w:r w:rsidRPr="00772025">
        <w:rPr>
          <w:rFonts w:hint="eastAsia"/>
          <w:sz w:val="24"/>
          <w:szCs w:val="24"/>
        </w:rPr>
        <w:t>）用</w:t>
      </w:r>
      <w:r w:rsidRPr="00772025">
        <w:rPr>
          <w:rFonts w:hint="eastAsia"/>
          <w:sz w:val="24"/>
          <w:szCs w:val="24"/>
        </w:rPr>
        <w:t>0</w:t>
      </w:r>
      <w:r w:rsidRPr="00772025">
        <w:rPr>
          <w:rFonts w:hint="eastAsia"/>
          <w:sz w:val="24"/>
          <w:szCs w:val="24"/>
        </w:rPr>
        <w:t>表示不是凶手，用</w:t>
      </w:r>
      <w:r w:rsidRPr="00772025">
        <w:rPr>
          <w:rFonts w:hint="eastAsia"/>
          <w:sz w:val="24"/>
          <w:szCs w:val="24"/>
        </w:rPr>
        <w:t>1</w:t>
      </w:r>
      <w:r w:rsidRPr="00772025">
        <w:rPr>
          <w:rFonts w:hint="eastAsia"/>
          <w:sz w:val="24"/>
          <w:szCs w:val="24"/>
        </w:rPr>
        <w:t>表示是凶手，则每个人的结论取值范围就是</w:t>
      </w:r>
      <w:r w:rsidRPr="00772025">
        <w:rPr>
          <w:rFonts w:hint="eastAsia"/>
          <w:sz w:val="24"/>
          <w:szCs w:val="24"/>
        </w:rPr>
        <w:t>0</w:t>
      </w:r>
      <w:r w:rsidRPr="00772025">
        <w:rPr>
          <w:rFonts w:hint="eastAsia"/>
          <w:sz w:val="24"/>
          <w:szCs w:val="24"/>
        </w:rPr>
        <w:t>和</w:t>
      </w:r>
      <w:r w:rsidRPr="00772025">
        <w:rPr>
          <w:rFonts w:hint="eastAsia"/>
          <w:sz w:val="24"/>
          <w:szCs w:val="24"/>
        </w:rPr>
        <w:t>1</w:t>
      </w:r>
      <w:r w:rsidRPr="00772025">
        <w:rPr>
          <w:rFonts w:hint="eastAsia"/>
          <w:sz w:val="24"/>
          <w:szCs w:val="24"/>
        </w:rPr>
        <w:t>，可以得到如下表达式</w:t>
      </w:r>
    </w:p>
    <w:p w:rsidR="00772025" w:rsidRPr="00772025" w:rsidRDefault="00772025" w:rsidP="00772025">
      <w:pPr>
        <w:widowControl/>
        <w:jc w:val="left"/>
        <w:rPr>
          <w:i/>
          <w:color w:val="000000" w:themeColor="text1"/>
          <w:sz w:val="24"/>
          <w:szCs w:val="24"/>
          <w:shd w:val="clear" w:color="auto" w:fill="E2EFD9" w:themeFill="accent6" w:themeFillTint="33"/>
        </w:rPr>
      </w:pP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>供词</w:t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>关系表达式</w:t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ab/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>逻辑值</w:t>
      </w:r>
      <w:r w:rsidR="00453EAE">
        <w:rPr>
          <w:rFonts w:hint="eastAsia"/>
          <w:i/>
          <w:color w:val="000000" w:themeColor="text1"/>
          <w:sz w:val="24"/>
          <w:szCs w:val="24"/>
          <w:shd w:val="clear" w:color="auto" w:fill="E2EFD9" w:themeFill="accent6" w:themeFillTint="33"/>
        </w:rPr>
        <w:t xml:space="preserve">        </w:t>
      </w:r>
    </w:p>
    <w:p w:rsidR="00772025" w:rsidRPr="00772025" w:rsidRDefault="00772025" w:rsidP="0077202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A</w:t>
      </w:r>
      <w:r w:rsidRPr="00772025">
        <w:rPr>
          <w:rFonts w:hint="eastAsia"/>
          <w:i/>
          <w:color w:val="FF0000"/>
          <w:sz w:val="24"/>
          <w:szCs w:val="24"/>
        </w:rPr>
        <w:t>说：我没有杀人</w:t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>A=0</w:t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>真为</w:t>
      </w:r>
      <w:r w:rsidR="00453EAE">
        <w:rPr>
          <w:rFonts w:hint="eastAsia"/>
          <w:i/>
          <w:color w:val="FF0000"/>
          <w:sz w:val="24"/>
          <w:szCs w:val="24"/>
        </w:rPr>
        <w:t>1</w:t>
      </w:r>
      <w:r w:rsidR="00453EAE">
        <w:rPr>
          <w:rFonts w:hint="eastAsia"/>
          <w:i/>
          <w:color w:val="FF0000"/>
          <w:sz w:val="24"/>
          <w:szCs w:val="24"/>
        </w:rPr>
        <w:t>，假为</w:t>
      </w:r>
      <w:r w:rsidR="00453EAE">
        <w:rPr>
          <w:rFonts w:hint="eastAsia"/>
          <w:i/>
          <w:color w:val="FF0000"/>
          <w:sz w:val="24"/>
          <w:szCs w:val="24"/>
        </w:rPr>
        <w:t>0</w:t>
      </w:r>
    </w:p>
    <w:p w:rsidR="00772025" w:rsidRPr="00772025" w:rsidRDefault="00772025" w:rsidP="0077202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i/>
          <w:color w:val="FF0000"/>
          <w:sz w:val="24"/>
          <w:szCs w:val="24"/>
        </w:rPr>
        <w:t>B</w:t>
      </w:r>
      <w:r w:rsidRPr="00772025">
        <w:rPr>
          <w:rFonts w:hint="eastAsia"/>
          <w:i/>
          <w:color w:val="FF0000"/>
          <w:sz w:val="24"/>
          <w:szCs w:val="24"/>
        </w:rPr>
        <w:t>说：</w:t>
      </w:r>
      <w:r w:rsidRPr="00772025">
        <w:rPr>
          <w:rFonts w:hint="eastAsia"/>
          <w:i/>
          <w:color w:val="FF0000"/>
          <w:sz w:val="24"/>
          <w:szCs w:val="24"/>
        </w:rPr>
        <w:t>C</w:t>
      </w:r>
      <w:r w:rsidRPr="00772025">
        <w:rPr>
          <w:rFonts w:hint="eastAsia"/>
          <w:i/>
          <w:color w:val="FF0000"/>
          <w:sz w:val="24"/>
          <w:szCs w:val="24"/>
        </w:rPr>
        <w:t>是凶手</w:t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  <w:t>C=1</w:t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>同上</w:t>
      </w:r>
    </w:p>
    <w:p w:rsidR="00772025" w:rsidRPr="00772025" w:rsidRDefault="00772025" w:rsidP="0077202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C</w:t>
      </w:r>
      <w:r w:rsidRPr="00772025">
        <w:rPr>
          <w:rFonts w:hint="eastAsia"/>
          <w:i/>
          <w:color w:val="FF0000"/>
          <w:sz w:val="24"/>
          <w:szCs w:val="24"/>
        </w:rPr>
        <w:t>说：</w:t>
      </w:r>
      <w:r w:rsidRPr="00772025">
        <w:rPr>
          <w:rFonts w:hint="eastAsia"/>
          <w:i/>
          <w:color w:val="FF0000"/>
          <w:sz w:val="24"/>
          <w:szCs w:val="24"/>
        </w:rPr>
        <w:t>D</w:t>
      </w:r>
      <w:r w:rsidRPr="00772025">
        <w:rPr>
          <w:rFonts w:hint="eastAsia"/>
          <w:i/>
          <w:color w:val="FF0000"/>
          <w:sz w:val="24"/>
          <w:szCs w:val="24"/>
        </w:rPr>
        <w:t>是凶手</w:t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  <w:t>D=1</w:t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>同上</w:t>
      </w:r>
    </w:p>
    <w:p w:rsidR="00772025" w:rsidRDefault="00772025" w:rsidP="0077202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D</w:t>
      </w:r>
      <w:r w:rsidRPr="00772025">
        <w:rPr>
          <w:rFonts w:hint="eastAsia"/>
          <w:i/>
          <w:color w:val="FF0000"/>
          <w:sz w:val="24"/>
          <w:szCs w:val="24"/>
        </w:rPr>
        <w:t>说：</w:t>
      </w:r>
      <w:r w:rsidRPr="00772025">
        <w:rPr>
          <w:rFonts w:hint="eastAsia"/>
          <w:i/>
          <w:color w:val="FF0000"/>
          <w:sz w:val="24"/>
          <w:szCs w:val="24"/>
        </w:rPr>
        <w:t>C</w:t>
      </w:r>
      <w:r w:rsidRPr="00772025">
        <w:rPr>
          <w:rFonts w:hint="eastAsia"/>
          <w:i/>
          <w:color w:val="FF0000"/>
          <w:sz w:val="24"/>
          <w:szCs w:val="24"/>
        </w:rPr>
        <w:t>是冤枉好人</w:t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</w:r>
      <w:r w:rsidRPr="00772025">
        <w:rPr>
          <w:rFonts w:hint="eastAsia"/>
          <w:i/>
          <w:color w:val="FF0000"/>
          <w:sz w:val="24"/>
          <w:szCs w:val="24"/>
        </w:rPr>
        <w:tab/>
        <w:t>D=0</w:t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ab/>
      </w:r>
      <w:r w:rsidR="00453EAE">
        <w:rPr>
          <w:rFonts w:hint="eastAsia"/>
          <w:i/>
          <w:color w:val="FF0000"/>
          <w:sz w:val="24"/>
          <w:szCs w:val="24"/>
        </w:rPr>
        <w:t>同上</w:t>
      </w:r>
    </w:p>
    <w:p w:rsidR="00772025" w:rsidRPr="00772025" w:rsidRDefault="00772025" w:rsidP="00772025">
      <w:pPr>
        <w:widowControl/>
        <w:jc w:val="left"/>
        <w:rPr>
          <w:i/>
          <w:color w:val="FF0000"/>
          <w:sz w:val="24"/>
          <w:szCs w:val="24"/>
        </w:rPr>
      </w:pPr>
    </w:p>
    <w:p w:rsidR="00772025" w:rsidRPr="00772025" w:rsidRDefault="00772025">
      <w:pPr>
        <w:widowControl/>
        <w:jc w:val="left"/>
        <w:rPr>
          <w:sz w:val="24"/>
          <w:szCs w:val="24"/>
        </w:rPr>
      </w:pPr>
      <w:r w:rsidRPr="00772025">
        <w:rPr>
          <w:rFonts w:hint="eastAsia"/>
          <w:sz w:val="24"/>
          <w:szCs w:val="24"/>
        </w:rPr>
        <w:t>2</w:t>
      </w:r>
      <w:r w:rsidRPr="00772025">
        <w:rPr>
          <w:rFonts w:hint="eastAsia"/>
          <w:sz w:val="24"/>
          <w:szCs w:val="24"/>
        </w:rPr>
        <w:t>）侦查员的逻辑表达式为</w:t>
      </w:r>
    </w:p>
    <w:p w:rsidR="00E834D5" w:rsidRPr="00772025" w:rsidRDefault="00772025">
      <w:pPr>
        <w:widowControl/>
        <w:jc w:val="left"/>
        <w:rPr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4</w:t>
      </w:r>
      <w:r w:rsidRPr="00772025">
        <w:rPr>
          <w:rFonts w:hint="eastAsia"/>
          <w:i/>
          <w:color w:val="FF0000"/>
          <w:sz w:val="24"/>
          <w:szCs w:val="24"/>
        </w:rPr>
        <w:t>人中有</w:t>
      </w:r>
      <w:r w:rsidRPr="00772025">
        <w:rPr>
          <w:rFonts w:hint="eastAsia"/>
          <w:i/>
          <w:color w:val="FF0000"/>
          <w:sz w:val="24"/>
          <w:szCs w:val="24"/>
        </w:rPr>
        <w:t>3</w:t>
      </w:r>
      <w:r w:rsidRPr="00772025">
        <w:rPr>
          <w:rFonts w:hint="eastAsia"/>
          <w:i/>
          <w:color w:val="FF0000"/>
          <w:sz w:val="24"/>
          <w:szCs w:val="24"/>
        </w:rPr>
        <w:t>人说的是真话</w:t>
      </w:r>
    </w:p>
    <w:p w:rsidR="00772025" w:rsidRPr="00772025" w:rsidRDefault="00772025">
      <w:pPr>
        <w:widowControl/>
        <w:jc w:val="left"/>
        <w:rPr>
          <w:sz w:val="24"/>
          <w:szCs w:val="24"/>
          <w:shd w:val="clear" w:color="auto" w:fill="E2EFD9" w:themeFill="accent6" w:themeFillTint="33"/>
        </w:rPr>
      </w:pP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>侦查员</w:t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ab/>
      </w:r>
      <w:r w:rsidRPr="00772025">
        <w:rPr>
          <w:rFonts w:hint="eastAsia"/>
          <w:sz w:val="24"/>
          <w:szCs w:val="24"/>
          <w:shd w:val="clear" w:color="auto" w:fill="E2EFD9" w:themeFill="accent6" w:themeFillTint="33"/>
        </w:rPr>
        <w:t>逻辑表达式</w:t>
      </w:r>
    </w:p>
    <w:p w:rsidR="00772025" w:rsidRDefault="00772025">
      <w:pPr>
        <w:widowControl/>
        <w:jc w:val="left"/>
        <w:rPr>
          <w:i/>
          <w:color w:val="FF0000"/>
          <w:sz w:val="24"/>
          <w:szCs w:val="24"/>
        </w:rPr>
      </w:pPr>
      <w:r w:rsidRPr="00772025">
        <w:rPr>
          <w:rFonts w:hint="eastAsia"/>
          <w:i/>
          <w:color w:val="FF0000"/>
          <w:sz w:val="24"/>
          <w:szCs w:val="24"/>
        </w:rPr>
        <w:t>4</w:t>
      </w:r>
      <w:r w:rsidRPr="00772025">
        <w:rPr>
          <w:rFonts w:hint="eastAsia"/>
          <w:i/>
          <w:color w:val="FF0000"/>
          <w:sz w:val="24"/>
          <w:szCs w:val="24"/>
        </w:rPr>
        <w:t>人中有</w:t>
      </w:r>
      <w:r w:rsidRPr="00772025">
        <w:rPr>
          <w:rFonts w:hint="eastAsia"/>
          <w:i/>
          <w:color w:val="FF0000"/>
          <w:sz w:val="24"/>
          <w:szCs w:val="24"/>
        </w:rPr>
        <w:t>3</w:t>
      </w:r>
      <w:r w:rsidRPr="00772025">
        <w:rPr>
          <w:rFonts w:hint="eastAsia"/>
          <w:i/>
          <w:color w:val="FF0000"/>
          <w:sz w:val="24"/>
          <w:szCs w:val="24"/>
        </w:rPr>
        <w:t>人说的是真话</w:t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>（</w:t>
      </w:r>
      <w:r>
        <w:rPr>
          <w:rFonts w:hint="eastAsia"/>
          <w:i/>
          <w:color w:val="FF0000"/>
          <w:sz w:val="24"/>
          <w:szCs w:val="24"/>
        </w:rPr>
        <w:t>A=0</w:t>
      </w:r>
      <w:r w:rsidR="00EC4C78">
        <w:rPr>
          <w:rFonts w:hint="eastAsia"/>
          <w:i/>
          <w:color w:val="FF0000"/>
          <w:sz w:val="24"/>
          <w:szCs w:val="24"/>
        </w:rPr>
        <w:t>)</w:t>
      </w:r>
      <w:r>
        <w:rPr>
          <w:rFonts w:hint="eastAsia"/>
          <w:i/>
          <w:color w:val="FF0000"/>
          <w:sz w:val="24"/>
          <w:szCs w:val="24"/>
        </w:rPr>
        <w:t>+(C=1)+(D=1)+(D=0)=3</w:t>
      </w:r>
    </w:p>
    <w:p w:rsidR="00772025" w:rsidRDefault="00EC4C78">
      <w:pPr>
        <w:widowControl/>
        <w:jc w:val="left"/>
        <w:rPr>
          <w:sz w:val="32"/>
          <w:szCs w:val="32"/>
        </w:rPr>
      </w:pPr>
      <w:r w:rsidRPr="00772025">
        <w:rPr>
          <w:rFonts w:hint="eastAsia"/>
          <w:i/>
          <w:color w:val="FF0000"/>
          <w:sz w:val="24"/>
          <w:szCs w:val="24"/>
        </w:rPr>
        <w:t>4</w:t>
      </w:r>
      <w:r w:rsidRPr="00772025">
        <w:rPr>
          <w:rFonts w:hint="eastAsia"/>
          <w:i/>
          <w:color w:val="FF0000"/>
          <w:sz w:val="24"/>
          <w:szCs w:val="24"/>
        </w:rPr>
        <w:t>人中有且只有一人是凶手</w:t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</w:r>
      <w:r>
        <w:rPr>
          <w:rFonts w:hint="eastAsia"/>
          <w:i/>
          <w:color w:val="FF0000"/>
          <w:sz w:val="24"/>
          <w:szCs w:val="24"/>
        </w:rPr>
        <w:tab/>
        <w:t xml:space="preserve"> A+B+C+D=1</w:t>
      </w:r>
    </w:p>
    <w:p w:rsidR="00EC4C78" w:rsidRDefault="00772025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  <w:r w:rsidR="005F5DE0">
        <w:rPr>
          <w:noProof/>
          <w:sz w:val="32"/>
          <w:szCs w:val="32"/>
        </w:rPr>
        <w:lastRenderedPageBreak/>
        <w:pict>
          <v:shape id="_x0000_s1600" type="#_x0000_t202" style="position:absolute;margin-left:367.3pt;margin-top:238.2pt;width:33.65pt;height:25.2pt;z-index:251834368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9" type="#_x0000_t202" style="position:absolute;margin-left:370.9pt;margin-top:114.6pt;width:33.65pt;height:25.2pt;z-index:251833344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8" type="#_x0000_t202" style="position:absolute;margin-left:117.75pt;margin-top:377.4pt;width:33.65pt;height:25.2pt;z-index:251832320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7" type="#_x0000_t202" style="position:absolute;margin-left:106.9pt;margin-top:272.4pt;width:33.65pt;height:25.2pt;z-index:251831296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6" type="#_x0000_t202" style="position:absolute;margin-left:106.9pt;margin-top:153.6pt;width:33.65pt;height:25.2pt;z-index:251830272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Ye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5" type="#_x0000_t202" style="position:absolute;margin-left:237.75pt;margin-top:164.4pt;width:33.65pt;height:25.2pt;z-index:251829248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4" type="#_x0000_t202" style="position:absolute;margin-left:275.5pt;margin-top:63.6pt;width:33.65pt;height:25.2pt;z-index:251828224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3" type="#_x0000_t202" style="position:absolute;margin-left:17.55pt;margin-top:327pt;width:33.65pt;height:25.2pt;z-index:251827200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2" type="#_x0000_t202" style="position:absolute;margin-left:12.1pt;margin-top:217.8pt;width:33.65pt;height:25.2pt;z-index:251826176;mso-width-relative:margin;mso-height-relative:margin" filled="f" stroked="f">
            <v:textbox>
              <w:txbxContent>
                <w:p w:rsidR="008E3629" w:rsidRDefault="008E3629" w:rsidP="008E3629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91" type="#_x0000_t202" style="position:absolute;margin-left:3.7pt;margin-top:109.2pt;width:33.65pt;height:25.2pt;z-index:251825152;mso-width-relative:margin;mso-height-relative:margin" filled="f" stroked="f">
            <v:textbox>
              <w:txbxContent>
                <w:p w:rsidR="008E3629" w:rsidRDefault="008E3629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89" type="#_x0000_t32" style="position:absolute;margin-left:247.35pt;margin-top:314.4pt;width:110.4pt;height:3pt;flip:y;z-index:251823104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88" type="#_x0000_t32" style="position:absolute;margin-left:247.35pt;margin-top:191.4pt;width:0;height:126pt;z-index:251822080" o:connectortype="straight"/>
        </w:pict>
      </w:r>
      <w:r w:rsidR="005F5DE0">
        <w:rPr>
          <w:noProof/>
          <w:sz w:val="32"/>
          <w:szCs w:val="32"/>
        </w:rPr>
        <w:pict>
          <v:shape id="_x0000_s1587" type="#_x0000_t32" style="position:absolute;margin-left:247.35pt;margin-top:191.4pt;width:15.6pt;height:0;flip:x;z-index:251821056" o:connectortype="straight"/>
        </w:pict>
      </w:r>
      <w:r w:rsidR="005F5DE0">
        <w:rPr>
          <w:noProof/>
          <w:sz w:val="32"/>
          <w:szCs w:val="32"/>
        </w:rPr>
        <w:pict>
          <v:shape id="_x0000_s1586" type="#_x0000_t32" style="position:absolute;margin-left:357.75pt;margin-top:303.6pt;width:0;height:24pt;z-index:251820032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84" type="#_x0000_t32" style="position:absolute;margin-left:483.15pt;margin-top:59.4pt;width:0;height:307.2pt;flip:y;z-index:251817984" o:connectortype="straight"/>
        </w:pict>
      </w:r>
      <w:r w:rsidR="005F5DE0">
        <w:rPr>
          <w:noProof/>
          <w:sz w:val="32"/>
          <w:szCs w:val="32"/>
        </w:rPr>
        <w:pict>
          <v:shape id="_x0000_s1585" type="#_x0000_t32" style="position:absolute;margin-left:357.75pt;margin-top:59.4pt;width:125.4pt;height:0;flip:x;z-index:251819008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83" type="#_x0000_t32" style="position:absolute;margin-left:357.75pt;margin-top:366.6pt;width:125.4pt;height:0;z-index:251816960" o:connectortype="straight"/>
        </w:pict>
      </w:r>
      <w:r w:rsidR="005F5DE0">
        <w:rPr>
          <w:noProof/>
          <w:sz w:val="32"/>
          <w:szCs w:val="32"/>
        </w:rPr>
        <w:pict>
          <v:shape id="_x0000_s1582" type="#_x0000_t32" style="position:absolute;margin-left:357.75pt;margin-top:352.2pt;width:0;height:14.4pt;z-index:251815936" o:connectortype="straight"/>
        </w:pict>
      </w:r>
      <w:r w:rsidR="005F5DE0">
        <w:rPr>
          <w:noProof/>
          <w:sz w:val="32"/>
          <w:szCs w:val="32"/>
        </w:rPr>
        <w:pict>
          <v:shape id="_x0000_s1541" type="#_x0000_t109" style="position:absolute;margin-left:319.95pt;margin-top:327.6pt;width:75pt;height:24.6pt;z-index:251774976">
            <v:textbox>
              <w:txbxContent>
                <w:p w:rsidR="00EA5CFB" w:rsidRPr="00DD23DC" w:rsidRDefault="00EA5CFB" w:rsidP="00EA5CF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D+1</w:t>
                  </w:r>
                  <w:r w:rsidRPr="00EA5CFB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D,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81" type="#_x0000_t32" style="position:absolute;margin-left:97.35pt;margin-top:645pt;width:0;height:22.8pt;z-index:251814912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80" type="#_x0000_t32" style="position:absolute;margin-left:-2.85pt;margin-top:645pt;width:100.2pt;height:0;z-index:251813888" o:connectortype="straight"/>
        </w:pict>
      </w:r>
      <w:r w:rsidR="005F5DE0">
        <w:rPr>
          <w:noProof/>
          <w:sz w:val="32"/>
          <w:szCs w:val="32"/>
        </w:rPr>
        <w:pict>
          <v:shape id="_x0000_s1579" type="#_x0000_t32" style="position:absolute;margin-left:-2.85pt;margin-top:138.6pt;width:0;height:506.4pt;z-index:251812864" o:connectortype="straight"/>
        </w:pict>
      </w:r>
      <w:r w:rsidR="005F5DE0">
        <w:rPr>
          <w:noProof/>
          <w:sz w:val="32"/>
          <w:szCs w:val="32"/>
        </w:rPr>
        <w:pict>
          <v:shape id="_x0000_s1578" type="#_x0000_t32" style="position:absolute;margin-left:-2.85pt;margin-top:138.6pt;width:49.2pt;height:0;flip:x;z-index:251811840" o:connectortype="straight"/>
        </w:pict>
      </w:r>
      <w:r w:rsidR="005F5DE0">
        <w:rPr>
          <w:noProof/>
          <w:sz w:val="32"/>
          <w:szCs w:val="32"/>
        </w:rPr>
        <w:pict>
          <v:shape id="_x0000_s1577" type="#_x0000_t32" style="position:absolute;margin-left:103.35pt;margin-top:102pt;width:104.4pt;height:0;flip:x;z-index:251810816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76" type="#_x0000_t32" style="position:absolute;margin-left:207.75pt;margin-top:102pt;width:0;height:522pt;flip:y;z-index:251809792" o:connectortype="straight"/>
        </w:pict>
      </w:r>
      <w:r w:rsidR="005F5DE0">
        <w:rPr>
          <w:noProof/>
          <w:sz w:val="32"/>
          <w:szCs w:val="32"/>
        </w:rPr>
        <w:pict>
          <v:shape id="_x0000_s1575" type="#_x0000_t32" style="position:absolute;margin-left:100.35pt;margin-top:624pt;width:107.4pt;height:0;z-index:251808768" o:connectortype="straight"/>
        </w:pict>
      </w:r>
      <w:r w:rsidR="005F5DE0">
        <w:rPr>
          <w:noProof/>
          <w:sz w:val="32"/>
          <w:szCs w:val="32"/>
        </w:rPr>
        <w:pict>
          <v:shape id="_x0000_s1574" type="#_x0000_t32" style="position:absolute;margin-left:100.35pt;margin-top:612.6pt;width:0;height:11.4pt;z-index:251807744" o:connectortype="straight"/>
        </w:pict>
      </w:r>
      <w:r w:rsidR="005F5DE0">
        <w:rPr>
          <w:noProof/>
          <w:sz w:val="32"/>
          <w:szCs w:val="32"/>
        </w:rPr>
        <w:pict>
          <v:shape id="_x0000_s1573" type="#_x0000_t32" style="position:absolute;margin-left:103.35pt;margin-top:3in;width:88.2pt;height:0;flip:x;z-index:251806720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72" type="#_x0000_t32" style="position:absolute;margin-left:191.55pt;margin-top:215.4pt;width:0;height:362.4pt;flip:y;z-index:251805696" o:connectortype="straight"/>
        </w:pict>
      </w:r>
      <w:r w:rsidR="005F5DE0">
        <w:rPr>
          <w:noProof/>
          <w:sz w:val="32"/>
          <w:szCs w:val="32"/>
        </w:rPr>
        <w:pict>
          <v:shape id="_x0000_s1571" type="#_x0000_t32" style="position:absolute;margin-left:100.35pt;margin-top:577.8pt;width:91.2pt;height:0;z-index:251804672" o:connectortype="straight"/>
        </w:pict>
      </w:r>
      <w:r w:rsidR="005F5DE0">
        <w:rPr>
          <w:noProof/>
          <w:sz w:val="32"/>
          <w:szCs w:val="32"/>
        </w:rPr>
        <w:pict>
          <v:shape id="_x0000_s1570" type="#_x0000_t32" style="position:absolute;margin-left:100.35pt;margin-top:566.4pt;width:0;height:11.4pt;z-index:251803648" o:connectortype="straight"/>
        </w:pict>
      </w:r>
      <w:r w:rsidR="005F5DE0">
        <w:rPr>
          <w:noProof/>
          <w:sz w:val="32"/>
          <w:szCs w:val="32"/>
        </w:rPr>
        <w:pict>
          <v:shape id="_x0000_s1569" type="#_x0000_t32" style="position:absolute;margin-left:93.75pt;margin-top:573.6pt;width:0;height:13.8pt;z-index:251802624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68" type="#_x0000_t32" style="position:absolute;margin-left:17.55pt;margin-top:573.6pt;width:76.2pt;height:0;z-index:251801600" o:connectortype="straight"/>
        </w:pict>
      </w:r>
      <w:r w:rsidR="005F5DE0">
        <w:rPr>
          <w:noProof/>
          <w:sz w:val="32"/>
          <w:szCs w:val="32"/>
        </w:rPr>
        <w:pict>
          <v:shape id="_x0000_s1567" type="#_x0000_t32" style="position:absolute;margin-left:17.55pt;margin-top:249.6pt;width:0;height:324pt;z-index:251800576" o:connectortype="straight"/>
        </w:pict>
      </w:r>
      <w:r w:rsidR="005F5DE0">
        <w:rPr>
          <w:noProof/>
          <w:sz w:val="32"/>
          <w:szCs w:val="32"/>
        </w:rPr>
        <w:pict>
          <v:shape id="_x0000_s1566" type="#_x0000_t32" style="position:absolute;margin-left:17.55pt;margin-top:249.6pt;width:28.8pt;height:0;flip:x;z-index:251799552" o:connectortype="straight"/>
        </w:pict>
      </w:r>
      <w:r w:rsidR="005F5DE0">
        <w:rPr>
          <w:noProof/>
          <w:sz w:val="32"/>
          <w:szCs w:val="32"/>
        </w:rPr>
        <w:pict>
          <v:shape id="_x0000_s1565" type="#_x0000_t32" style="position:absolute;margin-left:93.75pt;margin-top:528pt;width:0;height:13.2pt;z-index:251798528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64" type="#_x0000_t32" style="position:absolute;margin-left:29.55pt;margin-top:528pt;width:64.2pt;height:0;z-index:251797504" o:connectortype="straight"/>
        </w:pict>
      </w:r>
      <w:r w:rsidR="005F5DE0">
        <w:rPr>
          <w:noProof/>
          <w:sz w:val="32"/>
          <w:szCs w:val="32"/>
        </w:rPr>
        <w:pict>
          <v:shape id="_x0000_s1563" type="#_x0000_t32" style="position:absolute;margin-left:29.55pt;margin-top:360.6pt;width:0;height:167.4pt;z-index:251796480" o:connectortype="straight"/>
        </w:pict>
      </w:r>
      <w:r w:rsidR="005F5DE0">
        <w:rPr>
          <w:noProof/>
          <w:sz w:val="32"/>
          <w:szCs w:val="32"/>
        </w:rPr>
        <w:pict>
          <v:shape id="_x0000_s1562" type="#_x0000_t32" style="position:absolute;margin-left:29.55pt;margin-top:360.6pt;width:16.8pt;height:.05pt;flip:x;z-index:251795456" o:connectortype="straight"/>
        </w:pict>
      </w:r>
      <w:r w:rsidR="005F5DE0">
        <w:rPr>
          <w:noProof/>
          <w:sz w:val="32"/>
          <w:szCs w:val="32"/>
        </w:rPr>
        <w:pict>
          <v:shape id="_x0000_s1561" type="#_x0000_t32" style="position:absolute;margin-left:103.35pt;margin-top:324.6pt;width:70.2pt;height:0;flip:x;z-index:251794432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60" type="#_x0000_t32" style="position:absolute;margin-left:173.55pt;margin-top:324.6pt;width:0;height:203.4pt;flip:y;z-index:251793408" o:connectortype="straight"/>
        </w:pict>
      </w:r>
      <w:r w:rsidR="005F5DE0">
        <w:rPr>
          <w:noProof/>
          <w:sz w:val="32"/>
          <w:szCs w:val="32"/>
        </w:rPr>
        <w:pict>
          <v:shape id="_x0000_s1559" type="#_x0000_t32" style="position:absolute;margin-left:100.35pt;margin-top:528pt;width:73.2pt;height:0;z-index:251792384" o:connectortype="straight"/>
        </w:pict>
      </w:r>
      <w:r w:rsidR="005F5DE0">
        <w:rPr>
          <w:noProof/>
          <w:sz w:val="32"/>
          <w:szCs w:val="32"/>
        </w:rPr>
        <w:pict>
          <v:shape id="_x0000_s1558" type="#_x0000_t32" style="position:absolute;margin-left:100.35pt;margin-top:519pt;width:0;height:9pt;z-index:251791360" o:connectortype="straight"/>
        </w:pict>
      </w:r>
      <w:r w:rsidR="005F5DE0">
        <w:rPr>
          <w:noProof/>
          <w:sz w:val="32"/>
          <w:szCs w:val="32"/>
        </w:rPr>
        <w:pict>
          <v:shape id="_x0000_s1557" type="#_x0000_t32" style="position:absolute;margin-left:100.35pt;margin-top:478.8pt;width:0;height:15pt;z-index:251790336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56" type="#_x0000_t32" style="position:absolute;margin-left:266.55pt;margin-top:94.2pt;width:35.4pt;height:0;flip:x;z-index:251789312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21" type="#_x0000_t111" style="position:absolute;margin-left:300.15pt;margin-top:263.4pt;width:104.4pt;height:40.2pt;z-index:251754496">
            <v:textbox>
              <w:txbxContent>
                <w:p w:rsidR="00EA5CFB" w:rsidRDefault="00EA5CFB" w:rsidP="00453EAE">
                  <w:r>
                    <w:rPr>
                      <w:rFonts w:hint="eastAsia"/>
                    </w:rPr>
                    <w:t>输出</w:t>
                  </w:r>
                </w:p>
                <w:p w:rsidR="00EA5CFB" w:rsidRDefault="00EA5CFB" w:rsidP="00453EAE">
                  <w:r>
                    <w:rPr>
                      <w:rFonts w:hint="eastAsia"/>
                    </w:rPr>
                    <w:t>A,B,C,D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55" type="#_x0000_t32" style="position:absolute;margin-left:357.75pt;margin-top:243pt;width:0;height:20.4pt;z-index:251788288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54" type="#_x0000_t32" style="position:absolute;margin-left:357.75pt;margin-top:49.8pt;width:0;height:19.8pt;z-index:251787264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43" type="#_x0000_t110" style="position:absolute;margin-left:262.95pt;margin-top:139.8pt;width:192pt;height:103.2pt;z-index:251776000">
            <v:textbox>
              <w:txbxContent>
                <w:p w:rsidR="00EA5CFB" w:rsidRDefault="00EA5CFB" w:rsidP="00EA5CFB">
                  <w:pPr>
                    <w:widowControl/>
                    <w:jc w:val="left"/>
                    <w:rPr>
                      <w:i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/>
                      <w:i/>
                      <w:color w:val="FF0000"/>
                      <w:sz w:val="24"/>
                      <w:szCs w:val="24"/>
                    </w:rPr>
                    <w:t>（</w:t>
                  </w:r>
                  <w:r>
                    <w:rPr>
                      <w:rFonts w:hint="eastAsia"/>
                      <w:i/>
                      <w:color w:val="FF0000"/>
                      <w:sz w:val="24"/>
                      <w:szCs w:val="24"/>
                    </w:rPr>
                    <w:t>A=0)+(C=1)+</w:t>
                  </w:r>
                </w:p>
                <w:p w:rsidR="00EA5CFB" w:rsidRPr="00EA5CFB" w:rsidRDefault="00EA5CFB" w:rsidP="00EA5CFB">
                  <w:pPr>
                    <w:widowControl/>
                    <w:jc w:val="left"/>
                    <w:rPr>
                      <w:i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/>
                      <w:i/>
                      <w:color w:val="FF0000"/>
                      <w:sz w:val="24"/>
                      <w:szCs w:val="24"/>
                    </w:rPr>
                    <w:t>(D=1)+(D=0)=3 and A+B+C+D=1</w:t>
                  </w:r>
                </w:p>
                <w:p w:rsidR="00EA5CFB" w:rsidRPr="00EA5CFB" w:rsidRDefault="00EA5CFB"/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53" type="#_x0000_t32" style="position:absolute;margin-left:357.75pt;margin-top:120pt;width:0;height:19.8pt;z-index:251786240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40" type="#_x0000_t110" style="position:absolute;margin-left:301.95pt;margin-top:68.4pt;width:113.4pt;height:51.6pt;z-index:251773952">
            <v:textbox>
              <w:txbxContent>
                <w:p w:rsidR="00EA5CFB" w:rsidRPr="006F2B09" w:rsidRDefault="00EA5CFB" w:rsidP="00EA5CFB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D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&lt;</w:t>
                  </w:r>
                  <w:r>
                    <w:rPr>
                      <w:rFonts w:hint="eastAsia"/>
                      <w:sz w:val="28"/>
                      <w:szCs w:val="28"/>
                    </w:rPr>
                    <w:t>=1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?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9" type="#_x0000_t109" style="position:absolute;margin-left:319.95pt;margin-top:25.2pt;width:75pt;height:24.6pt;z-index:251772928">
            <v:textbox>
              <w:txbxContent>
                <w:p w:rsidR="00EA5CFB" w:rsidRPr="00DD23DC" w:rsidRDefault="00EA5CFB" w:rsidP="00EA5CF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0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D,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_x0000_s1538" type="#_x0000_t120" style="position:absolute;margin-left:343.95pt;margin-top:-23.4pt;width:28.8pt;height:27pt;z-index:251771904">
            <v:textbox>
              <w:txbxContent>
                <w:p w:rsidR="00EA5CFB" w:rsidRPr="006F2B09" w:rsidRDefault="00EA5CFB" w:rsidP="00EA5CF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52" type="#_x0000_t32" style="position:absolute;margin-left:357.75pt;margin-top:3.6pt;width:0;height:21.6pt;z-index:251785216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20" type="#_x0000_t110" style="position:absolute;margin-left:46.35pt;margin-top:112.8pt;width:113.4pt;height:51.6pt;z-index:251753472">
            <v:textbox>
              <w:txbxContent>
                <w:p w:rsidR="00EA5CFB" w:rsidRPr="006F2B09" w:rsidRDefault="00EA5CFB" w:rsidP="00453EAE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A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&lt;</w:t>
                  </w:r>
                  <w:r>
                    <w:rPr>
                      <w:rFonts w:hint="eastAsia"/>
                      <w:sz w:val="28"/>
                      <w:szCs w:val="28"/>
                    </w:rPr>
                    <w:t>=1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?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19" type="#_x0000_t109" style="position:absolute;margin-left:64.35pt;margin-top:69.6pt;width:75pt;height:24.6pt;z-index:251752448">
            <v:textbox>
              <w:txbxContent>
                <w:p w:rsidR="00EA5CFB" w:rsidRPr="00DD23DC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0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A,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45" type="#_x0000_t32" style="position:absolute;margin-left:103.35pt;margin-top:51.6pt;width:0;height:18pt;z-index:251778048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34" type="#_x0000_t120" style="position:absolute;margin-left:88.95pt;margin-top:399pt;width:28.8pt;height:27pt;z-index:251767808">
            <v:textbox>
              <w:txbxContent>
                <w:p w:rsidR="00EA5CFB" w:rsidRPr="006F2B09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S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51" type="#_x0000_t32" style="position:absolute;margin-left:102.75pt;margin-top:385.8pt;width:0;height:13.2pt;z-index:251784192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50" type="#_x0000_t32" style="position:absolute;margin-left:102.75pt;margin-top:317.4pt;width:0;height:16.8pt;z-index:251783168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49" type="#_x0000_t32" style="position:absolute;margin-left:102.75pt;margin-top:275.4pt;width:0;height:17.4pt;z-index:251782144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48" type="#_x0000_t32" style="position:absolute;margin-left:102.75pt;margin-top:207pt;width:0;height:16.8pt;z-index:251781120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30" type="#_x0000_t109" style="position:absolute;margin-left:64.95pt;margin-top:182.4pt;width:75pt;height:24.6pt;z-index:251763712">
            <v:textbox>
              <w:txbxContent>
                <w:p w:rsidR="00EA5CFB" w:rsidRPr="00DD23DC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0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B,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47" type="#_x0000_t32" style="position:absolute;margin-left:102.75pt;margin-top:164.4pt;width:0;height:18pt;z-index:251780096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46" type="#_x0000_t32" style="position:absolute;margin-left:103.35pt;margin-top:94.2pt;width:0;height:18.6pt;z-index:251779072" o:connectortype="straight">
            <v:stroke endarrow="block"/>
          </v:shape>
        </w:pict>
      </w:r>
      <w:r w:rsidR="005F5DE0">
        <w:rPr>
          <w:noProof/>
          <w:sz w:val="32"/>
          <w:szCs w:val="32"/>
        </w:rPr>
        <w:pict>
          <v:shape id="_x0000_s1544" type="#_x0000_t120" style="position:absolute;margin-left:237.75pt;margin-top:82.2pt;width:28.8pt;height:27pt;z-index:251777024">
            <v:textbox>
              <w:txbxContent>
                <w:p w:rsidR="00EA5CFB" w:rsidRPr="006F2B09" w:rsidRDefault="00EA5CFB" w:rsidP="00EA5CF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T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23" type="#_x0000_t116" style="position:absolute;margin-left:61.95pt;margin-top:667.8pt;width:75pt;height:30.6pt;z-index:251756544">
            <v:textbox>
              <w:txbxContent>
                <w:p w:rsidR="00EA5CFB" w:rsidRPr="00DD23DC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结束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6" type="#_x0000_t109" style="position:absolute;margin-left:64.35pt;margin-top:541.2pt;width:75.6pt;height:25.2pt;z-index:251769856">
            <v:textbox>
              <w:txbxContent>
                <w:p w:rsidR="00EA5CFB" w:rsidRPr="006F2B09" w:rsidRDefault="00EA5CFB" w:rsidP="00EA5CF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B</w:t>
                  </w:r>
                  <w:r>
                    <w:rPr>
                      <w:sz w:val="24"/>
                      <w:szCs w:val="24"/>
                    </w:rPr>
                    <w:t>+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B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7" type="#_x0000_t109" style="position:absolute;margin-left:64.95pt;margin-top:587.4pt;width:75.6pt;height:25.2pt;z-index:251770880">
            <v:textbox>
              <w:txbxContent>
                <w:p w:rsidR="00EA5CFB" w:rsidRPr="006F2B09" w:rsidRDefault="00EA5CFB" w:rsidP="00EA5CF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A</w:t>
                  </w:r>
                  <w:r>
                    <w:rPr>
                      <w:sz w:val="24"/>
                      <w:szCs w:val="24"/>
                    </w:rPr>
                    <w:t>+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A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22" type="#_x0000_t109" style="position:absolute;margin-left:61.35pt;margin-top:493.8pt;width:75.6pt;height:25.2pt;z-index:251755520">
            <v:textbox>
              <w:txbxContent>
                <w:p w:rsidR="00EA5CFB" w:rsidRPr="006F2B09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C</w:t>
                  </w:r>
                  <w:r>
                    <w:rPr>
                      <w:sz w:val="24"/>
                      <w:szCs w:val="24"/>
                    </w:rPr>
                    <w:t>+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C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5" type="#_x0000_t120" style="position:absolute;margin-left:85.95pt;margin-top:451.8pt;width:28.8pt;height:27pt;z-index:251768832">
            <v:textbox>
              <w:txbxContent>
                <w:p w:rsidR="00EA5CFB" w:rsidRPr="006F2B09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T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2" type="#_x0000_t109" style="position:absolute;margin-left:64.95pt;margin-top:292.8pt;width:75pt;height:24.6pt;z-index:251765760">
            <v:textbox>
              <w:txbxContent>
                <w:p w:rsidR="00EA5CFB" w:rsidRPr="00DD23DC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0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C,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3" type="#_x0000_t110" style="position:absolute;margin-left:45.75pt;margin-top:334.2pt;width:113.4pt;height:51.6pt;z-index:251766784">
            <v:textbox>
              <w:txbxContent>
                <w:p w:rsidR="00EA5CFB" w:rsidRPr="006F2B09" w:rsidRDefault="00EA5CFB" w:rsidP="00453EAE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C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&lt;</w:t>
                  </w:r>
                  <w:r>
                    <w:rPr>
                      <w:rFonts w:hint="eastAsia"/>
                      <w:sz w:val="28"/>
                      <w:szCs w:val="28"/>
                    </w:rPr>
                    <w:t>=1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?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31" type="#_x0000_t110" style="position:absolute;margin-left:45.75pt;margin-top:223.8pt;width:113.4pt;height:51.6pt;z-index:251764736">
            <v:textbox>
              <w:txbxContent>
                <w:p w:rsidR="00EA5CFB" w:rsidRPr="006F2B09" w:rsidRDefault="00EA5CFB" w:rsidP="00453EAE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B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&lt;</w:t>
                  </w:r>
                  <w:r>
                    <w:rPr>
                      <w:rFonts w:hint="eastAsia"/>
                      <w:sz w:val="28"/>
                      <w:szCs w:val="28"/>
                    </w:rPr>
                    <w:t>=1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?</w:t>
                  </w:r>
                </w:p>
              </w:txbxContent>
            </v:textbox>
          </v:shape>
        </w:pict>
      </w:r>
      <w:r w:rsidR="005F5DE0">
        <w:rPr>
          <w:noProof/>
          <w:sz w:val="32"/>
          <w:szCs w:val="32"/>
        </w:rPr>
        <w:pict>
          <v:shape id="_x0000_s1517" type="#_x0000_t116" style="position:absolute;margin-left:64.95pt;margin-top:21pt;width:75pt;height:30.6pt;z-index:251750400">
            <v:textbox>
              <w:txbxContent>
                <w:p w:rsidR="00EA5CFB" w:rsidRPr="00DD23DC" w:rsidRDefault="00EA5CFB" w:rsidP="00453EAE">
                  <w:pPr>
                    <w:jc w:val="center"/>
                    <w:rPr>
                      <w:sz w:val="24"/>
                      <w:szCs w:val="24"/>
                    </w:rPr>
                  </w:pPr>
                  <w:r w:rsidRPr="00DD23DC">
                    <w:rPr>
                      <w:rFonts w:hint="eastAsia"/>
                      <w:sz w:val="24"/>
                      <w:szCs w:val="24"/>
                    </w:rPr>
                    <w:t>开始</w:t>
                  </w:r>
                </w:p>
              </w:txbxContent>
            </v:textbox>
          </v:shape>
        </w:pict>
      </w:r>
      <w:r w:rsidR="00EC4C78">
        <w:rPr>
          <w:sz w:val="32"/>
          <w:szCs w:val="32"/>
        </w:rPr>
        <w:br w:type="page"/>
      </w:r>
    </w:p>
    <w:p w:rsidR="00B53B37" w:rsidRDefault="00B53B37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lastRenderedPageBreak/>
        <w:br w:type="page"/>
      </w:r>
    </w:p>
    <w:p w:rsidR="00627E93" w:rsidRDefault="00B53B37">
      <w:pPr>
        <w:widowControl/>
        <w:jc w:val="left"/>
        <w:rPr>
          <w:rFonts w:asciiTheme="minorEastAsia" w:hAnsiTheme="minorEastAsia"/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九、利用迭代法求高次方程根：</w:t>
      </w:r>
      <w:r>
        <w:rPr>
          <w:rFonts w:hint="eastAsia"/>
          <w:sz w:val="32"/>
          <w:szCs w:val="32"/>
        </w:rPr>
        <w:t>x=</w:t>
      </w:r>
      <m:oMath>
        <m:rad>
          <m:radPr>
            <m:ctrlPr>
              <w:rPr>
                <w:rFonts w:ascii="Cambria Math" w:hAnsi="Cambria Math"/>
                <w:sz w:val="32"/>
                <w:szCs w:val="32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3</m:t>
            </m:r>
          </m:deg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a</m:t>
            </m:r>
          </m:e>
        </m:rad>
      </m:oMath>
      <w:r>
        <w:rPr>
          <w:rFonts w:hint="eastAsia"/>
          <w:sz w:val="32"/>
          <w:szCs w:val="32"/>
        </w:rPr>
        <w:t>的近似解，精度</w:t>
      </w:r>
      <w:r w:rsidRPr="00B53B37">
        <w:rPr>
          <w:rFonts w:asciiTheme="minorEastAsia" w:hAnsiTheme="minorEastAsia" w:hint="eastAsia"/>
          <w:sz w:val="32"/>
          <w:szCs w:val="32"/>
        </w:rPr>
        <w:t>∈</w:t>
      </w:r>
      <w:r>
        <w:rPr>
          <w:rFonts w:asciiTheme="minorEastAsia" w:hAnsiTheme="minorEastAsia" w:hint="eastAsia"/>
          <w:sz w:val="32"/>
          <w:szCs w:val="32"/>
        </w:rPr>
        <w:t>为</w:t>
      </w:r>
      <m:oMath>
        <m:sSup>
          <m:sSupPr>
            <m:ctrlPr>
              <w:rPr>
                <w:rFonts w:ascii="Cambria Math" w:hAnsi="Cambria Math"/>
                <w:sz w:val="32"/>
                <w:szCs w:val="3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-5</m:t>
            </m:r>
          </m:sup>
        </m:sSup>
      </m:oMath>
      <w:r>
        <w:rPr>
          <w:rFonts w:asciiTheme="minorEastAsia" w:hAnsiTheme="minorEastAsia" w:hint="eastAsia"/>
          <w:sz w:val="32"/>
          <w:szCs w:val="32"/>
        </w:rPr>
        <w:t>，</w:t>
      </w:r>
      <w:r w:rsidR="00627E93">
        <w:rPr>
          <w:rFonts w:asciiTheme="minorEastAsia" w:hAnsiTheme="minorEastAsia" w:hint="eastAsia"/>
          <w:sz w:val="32"/>
          <w:szCs w:val="32"/>
        </w:rPr>
        <w:t>迭代公式为</w:t>
      </w:r>
    </w:p>
    <w:p w:rsidR="00772025" w:rsidRDefault="00434748" w:rsidP="00627E93">
      <w:pPr>
        <w:widowControl/>
        <w:tabs>
          <w:tab w:val="left" w:pos="6596"/>
        </w:tabs>
        <w:jc w:val="left"/>
        <w:rPr>
          <w:sz w:val="44"/>
          <w:szCs w:val="44"/>
        </w:rPr>
      </w:pPr>
      <m:oMath>
        <m:r>
          <m:rPr>
            <m:sty m:val="p"/>
          </m:rPr>
          <w:rPr>
            <w:rFonts w:ascii="Cambria Math" w:hAnsi="Cambria Math"/>
            <w:sz w:val="44"/>
            <w:szCs w:val="44"/>
          </w:rPr>
          <m:t>f</m:t>
        </m:r>
        <m:r>
          <m:rPr>
            <m:sty m:val="p"/>
          </m:rPr>
          <w:rPr>
            <w:rFonts w:ascii="Cambria Math" w:hAnsi="Cambria Math"/>
            <w:sz w:val="44"/>
            <w:szCs w:val="44"/>
          </w:rPr>
          <m:t>（</m:t>
        </m:r>
        <m:sSub>
          <m:sSubPr>
            <m:ctrlPr>
              <w:rPr>
                <w:rFonts w:ascii="Cambria Math" w:hAnsi="Cambria Math"/>
                <w:sz w:val="44"/>
                <w:szCs w:val="4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i+1</m:t>
            </m:r>
          </m:sub>
        </m:sSub>
        <m:r>
          <m:rPr>
            <m:sty m:val="p"/>
          </m:rPr>
          <w:rPr>
            <w:rFonts w:ascii="Cambria Math" w:hAnsi="Cambria Math"/>
            <w:sz w:val="44"/>
            <w:szCs w:val="44"/>
          </w:rPr>
          <m:t>）</m:t>
        </m:r>
        <m:r>
          <m:rPr>
            <m:sty m:val="p"/>
          </m:rPr>
          <w:rPr>
            <w:rFonts w:ascii="Cambria Math" w:hAnsi="Cambria Math"/>
            <w:sz w:val="44"/>
            <w:szCs w:val="44"/>
          </w:rPr>
          <m:t>=</m:t>
        </m:r>
        <m:f>
          <m:fPr>
            <m:ctrlPr>
              <w:rPr>
                <w:rFonts w:ascii="Cambria Math" w:hAnsi="Cambria Math"/>
                <w:sz w:val="44"/>
                <w:szCs w:val="4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3</m:t>
            </m:r>
          </m:den>
        </m:f>
        <m:sSub>
          <m:sSubPr>
            <m:ctrlPr>
              <w:rPr>
                <w:rFonts w:ascii="Cambria Math" w:hAnsi="Cambria Math"/>
                <w:sz w:val="44"/>
                <w:szCs w:val="4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44"/>
            <w:szCs w:val="44"/>
          </w:rPr>
          <m:t>+</m:t>
        </m:r>
        <m:f>
          <m:fPr>
            <m:ctrlPr>
              <w:rPr>
                <w:rFonts w:ascii="Cambria Math" w:hAnsi="Cambria Math"/>
                <w:sz w:val="44"/>
                <w:szCs w:val="4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44"/>
                <w:szCs w:val="44"/>
              </w:rPr>
              <m:t>3</m:t>
            </m:r>
            <m:sSubSup>
              <m:sSubSupPr>
                <m:ctrlPr>
                  <w:rPr>
                    <w:rFonts w:ascii="Cambria Math" w:hAnsi="Cambria Math"/>
                    <w:sz w:val="44"/>
                    <w:szCs w:val="44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44"/>
                    <w:szCs w:val="44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44"/>
                    <w:szCs w:val="44"/>
                  </w:rPr>
                  <m:t>i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44"/>
                    <w:szCs w:val="44"/>
                  </w:rPr>
                  <m:t>2</m:t>
                </m:r>
              </m:sup>
            </m:sSubSup>
          </m:den>
        </m:f>
      </m:oMath>
      <w:r w:rsidR="00627E93" w:rsidRPr="00627E93">
        <w:rPr>
          <w:sz w:val="44"/>
          <w:szCs w:val="44"/>
        </w:rPr>
        <w:t xml:space="preserve"> </w:t>
      </w:r>
      <w:r w:rsidR="00627E93">
        <w:rPr>
          <w:rFonts w:hint="eastAsia"/>
          <w:sz w:val="44"/>
          <w:szCs w:val="44"/>
        </w:rPr>
        <w:t>。</w:t>
      </w:r>
      <w:r w:rsidR="00627E93">
        <w:rPr>
          <w:sz w:val="44"/>
          <w:szCs w:val="44"/>
        </w:rPr>
        <w:tab/>
      </w:r>
    </w:p>
    <w:p w:rsidR="00627E93" w:rsidRDefault="00627E93">
      <w:pPr>
        <w:widowControl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算法步骤为：</w:t>
      </w:r>
    </w:p>
    <w:p w:rsidR="00627E93" w:rsidRPr="00975E5A" w:rsidRDefault="00627E93" w:rsidP="00627E93">
      <w:pPr>
        <w:pStyle w:val="a5"/>
        <w:widowControl/>
        <w:numPr>
          <w:ilvl w:val="0"/>
          <w:numId w:val="5"/>
        </w:numPr>
        <w:ind w:firstLineChars="0"/>
        <w:jc w:val="left"/>
        <w:rPr>
          <w:color w:val="FF0000"/>
          <w:sz w:val="32"/>
          <w:szCs w:val="32"/>
        </w:rPr>
      </w:pPr>
      <w:r w:rsidRPr="00975E5A">
        <w:rPr>
          <w:rFonts w:hint="eastAsia"/>
          <w:color w:val="FF0000"/>
          <w:sz w:val="32"/>
          <w:szCs w:val="32"/>
        </w:rPr>
        <w:t>选择方程的近似根作为初值赋值给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1</m:t>
            </m:r>
          </m:sub>
        </m:sSub>
      </m:oMath>
    </w:p>
    <w:p w:rsidR="00627E93" w:rsidRPr="00975E5A" w:rsidRDefault="00627E93" w:rsidP="00627E93">
      <w:pPr>
        <w:pStyle w:val="a5"/>
        <w:widowControl/>
        <w:numPr>
          <w:ilvl w:val="0"/>
          <w:numId w:val="5"/>
        </w:numPr>
        <w:ind w:firstLineChars="0"/>
        <w:jc w:val="left"/>
        <w:rPr>
          <w:color w:val="FF0000"/>
          <w:sz w:val="32"/>
          <w:szCs w:val="32"/>
        </w:rPr>
      </w:pPr>
      <w:r w:rsidRPr="00975E5A">
        <w:rPr>
          <w:rFonts w:hint="eastAsia"/>
          <w:color w:val="FF0000"/>
          <w:sz w:val="32"/>
          <w:szCs w:val="32"/>
        </w:rPr>
        <w:t>将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1</m:t>
            </m:r>
          </m:sub>
        </m:sSub>
      </m:oMath>
      <w:r w:rsidRPr="00975E5A">
        <w:rPr>
          <w:rFonts w:hint="eastAsia"/>
          <w:color w:val="FF0000"/>
          <w:sz w:val="32"/>
          <w:szCs w:val="32"/>
        </w:rPr>
        <w:t>保存于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0</m:t>
            </m:r>
          </m:sub>
        </m:sSub>
      </m:oMath>
      <w:r w:rsidRPr="00975E5A">
        <w:rPr>
          <w:rFonts w:hint="eastAsia"/>
          <w:color w:val="FF0000"/>
          <w:sz w:val="32"/>
          <w:szCs w:val="32"/>
        </w:rPr>
        <w:t>，通过迭代公式求得近似根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1</m:t>
            </m:r>
          </m:sub>
        </m:sSub>
      </m:oMath>
    </w:p>
    <w:p w:rsidR="00627E93" w:rsidRPr="00975E5A" w:rsidRDefault="00627E93" w:rsidP="00627E93">
      <w:pPr>
        <w:pStyle w:val="a5"/>
        <w:widowControl/>
        <w:numPr>
          <w:ilvl w:val="0"/>
          <w:numId w:val="5"/>
        </w:numPr>
        <w:ind w:firstLineChars="0"/>
        <w:jc w:val="left"/>
        <w:rPr>
          <w:color w:val="FF0000"/>
          <w:sz w:val="32"/>
          <w:szCs w:val="32"/>
        </w:rPr>
      </w:pPr>
      <w:r w:rsidRPr="00975E5A">
        <w:rPr>
          <w:rFonts w:hint="eastAsia"/>
          <w:color w:val="FF0000"/>
          <w:sz w:val="32"/>
          <w:szCs w:val="32"/>
        </w:rPr>
        <w:t>若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1</m:t>
            </m:r>
          </m:sub>
        </m:sSub>
      </m:oMath>
      <w:r w:rsidRPr="00975E5A">
        <w:rPr>
          <w:rFonts w:hint="eastAsia"/>
          <w:color w:val="FF0000"/>
          <w:sz w:val="32"/>
          <w:szCs w:val="32"/>
        </w:rPr>
        <w:t>与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0</m:t>
            </m:r>
          </m:sub>
        </m:sSub>
      </m:oMath>
      <w:r w:rsidRPr="00975E5A">
        <w:rPr>
          <w:rFonts w:hint="eastAsia"/>
          <w:color w:val="FF0000"/>
          <w:sz w:val="32"/>
          <w:szCs w:val="32"/>
        </w:rPr>
        <w:t>的差绝对值大于指定的精度</w:t>
      </w:r>
      <w:r w:rsidRPr="00975E5A">
        <w:rPr>
          <w:rFonts w:asciiTheme="minorEastAsia" w:hAnsiTheme="minorEastAsia" w:hint="eastAsia"/>
          <w:color w:val="FF0000"/>
          <w:sz w:val="32"/>
          <w:szCs w:val="32"/>
        </w:rPr>
        <w:t>∈时，继续执行步骤（2）迭代；否则</w:t>
      </w:r>
      <m:oMath>
        <m:sSub>
          <m:sSubPr>
            <m:ctrlPr>
              <w:rPr>
                <w:rFonts w:ascii="Cambria Math" w:hAnsi="Cambria Math"/>
                <w:color w:val="FF0000"/>
                <w:sz w:val="32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  <w:sz w:val="32"/>
                <w:szCs w:val="32"/>
              </w:rPr>
              <m:t>1</m:t>
            </m:r>
          </m:sub>
        </m:sSub>
      </m:oMath>
      <w:r w:rsidRPr="00975E5A">
        <w:rPr>
          <w:rFonts w:asciiTheme="minorEastAsia" w:hAnsiTheme="minorEastAsia" w:hint="eastAsia"/>
          <w:color w:val="FF0000"/>
          <w:sz w:val="32"/>
          <w:szCs w:val="32"/>
        </w:rPr>
        <w:t>就是方程的近似根。</w:t>
      </w:r>
    </w:p>
    <w:p w:rsidR="00627E93" w:rsidRDefault="00627E93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B53B37" w:rsidRDefault="005F5DE0">
      <w:pPr>
        <w:widowControl/>
        <w:jc w:val="left"/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pict>
          <v:shape id="_x0000_s1616" type="#_x0000_t202" style="position:absolute;margin-left:184.95pt;margin-top:206.4pt;width:36.65pt;height:22.8pt;z-index:251851776;mso-height-percent:200;mso-height-percent:200;mso-width-relative:margin;mso-height-relative:margin" filled="f" stroked="f">
            <v:textbox style="mso-fit-shape-to-text:t">
              <w:txbxContent>
                <w:p w:rsidR="0043582F" w:rsidRDefault="0043582F" w:rsidP="0043582F">
                  <w:r>
                    <w:t>Y</w:t>
                  </w:r>
                  <w:r>
                    <w:rPr>
                      <w:rFonts w:hint="eastAsia"/>
                    </w:rPr>
                    <w:t>es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15" type="#_x0000_t202" style="position:absolute;margin-left:115.35pt;margin-top:258.6pt;width:36.65pt;height:22.8pt;z-index:251850752;mso-height-percent:200;mso-height-percent:200;mso-width-relative:margin;mso-height-relative:margin" filled="f" stroked="f">
            <v:textbox style="mso-fit-shape-to-text:t">
              <w:txbxContent>
                <w:p w:rsidR="0043582F" w:rsidRDefault="0043582F">
                  <w:r>
                    <w:t>N</w:t>
                  </w:r>
                  <w:r>
                    <w:rPr>
                      <w:rFonts w:hint="eastAsia"/>
                    </w:rPr>
                    <w:t>o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14" type="#_x0000_t32" style="position:absolute;margin-left:115.35pt;margin-top:111.6pt;width:112.2pt;height:0;flip:x;z-index:251848704" o:connectortype="straight">
            <v:stroke endarrow="block"/>
          </v:shape>
        </w:pict>
      </w:r>
      <w:r>
        <w:rPr>
          <w:noProof/>
          <w:sz w:val="32"/>
          <w:szCs w:val="32"/>
        </w:rPr>
        <w:pict>
          <v:shape id="_x0000_s1613" type="#_x0000_t32" style="position:absolute;margin-left:227.55pt;margin-top:111.6pt;width:0;height:117pt;flip:y;z-index:251847680" o:connectortype="straight"/>
        </w:pict>
      </w:r>
      <w:r>
        <w:rPr>
          <w:noProof/>
          <w:sz w:val="32"/>
          <w:szCs w:val="32"/>
        </w:rPr>
        <w:pict>
          <v:shape id="_x0000_s1612" type="#_x0000_t32" style="position:absolute;margin-left:184.95pt;margin-top:228.6pt;width:42.6pt;height:.6pt;z-index:251846656" o:connectortype="straight"/>
        </w:pict>
      </w:r>
      <w:r>
        <w:rPr>
          <w:noProof/>
          <w:sz w:val="32"/>
          <w:szCs w:val="32"/>
        </w:rPr>
        <w:pict>
          <v:shape id="_x0000_s1603" type="#_x0000_t116" style="position:absolute;margin-left:76.95pt;margin-top:345.6pt;width:75pt;height:30.6pt;z-index:251837440">
            <v:textbox>
              <w:txbxContent>
                <w:p w:rsidR="00434748" w:rsidRPr="00DD23DC" w:rsidRDefault="00434748" w:rsidP="00434748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结束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11" type="#_x0000_t32" style="position:absolute;margin-left:114.15pt;margin-top:323.4pt;width:0;height:22.8pt;z-index:251845632" o:connectortype="straight">
            <v:stroke endarrow="block"/>
          </v:shape>
        </w:pict>
      </w:r>
      <w:r>
        <w:rPr>
          <w:noProof/>
          <w:sz w:val="32"/>
          <w:szCs w:val="32"/>
        </w:rPr>
        <w:pict>
          <v:shape id="_x0000_s1610" type="#_x0000_t32" style="position:absolute;margin-left:114.15pt;margin-top:265.2pt;width:0;height:22.2pt;z-index:251844608" o:connectortype="straight">
            <v:stroke endarrow="block"/>
          </v:shape>
        </w:pict>
      </w:r>
      <w:r>
        <w:rPr>
          <w:noProof/>
          <w:sz w:val="32"/>
          <w:szCs w:val="32"/>
        </w:rPr>
        <w:pict>
          <v:shape id="_x0000_s1609" type="#_x0000_t32" style="position:absolute;margin-left:115.35pt;margin-top:171.6pt;width:0;height:19.8pt;z-index:251843584" o:connectortype="straight">
            <v:stroke endarrow="block"/>
          </v:shape>
        </w:pict>
      </w:r>
      <w:r>
        <w:rPr>
          <w:noProof/>
          <w:sz w:val="32"/>
          <w:szCs w:val="32"/>
        </w:rPr>
        <w:pict>
          <v:shape id="_x0000_s1608" type="#_x0000_t32" style="position:absolute;margin-left:115.35pt;margin-top:106.2pt;width:0;height:20.4pt;z-index:251842560" o:connectortype="straight">
            <v:stroke endarrow="block"/>
          </v:shape>
        </w:pict>
      </w:r>
      <w:r>
        <w:rPr>
          <w:noProof/>
          <w:sz w:val="32"/>
          <w:szCs w:val="32"/>
        </w:rPr>
        <w:pict>
          <v:shape id="_x0000_s1607" type="#_x0000_t111" style="position:absolute;margin-left:60.75pt;margin-top:287.4pt;width:105pt;height:36pt;z-index:251841536">
            <v:textbox>
              <w:txbxContent>
                <w:p w:rsidR="00434748" w:rsidRPr="00434748" w:rsidRDefault="00434748">
                  <w:pPr>
                    <w:rPr>
                      <w:sz w:val="24"/>
                      <w:szCs w:val="24"/>
                    </w:rPr>
                  </w:pPr>
                  <w:r w:rsidRPr="00434748">
                    <w:rPr>
                      <w:rFonts w:hint="eastAsia"/>
                      <w:sz w:val="24"/>
                      <w:szCs w:val="24"/>
                    </w:rPr>
                    <w:t>输出</w:t>
                  </w:r>
                  <w:r w:rsidRPr="00434748">
                    <w:rPr>
                      <w:rFonts w:hint="eastAsia"/>
                      <w:sz w:val="24"/>
                      <w:szCs w:val="24"/>
                    </w:rPr>
                    <w:t>X1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05" type="#_x0000_t110" style="position:absolute;margin-left:43.95pt;margin-top:191.4pt;width:141pt;height:73.8pt;z-index:251839488">
            <v:textbox>
              <w:txbxContent>
                <w:p w:rsidR="00434748" w:rsidRPr="00434748" w:rsidRDefault="00434748" w:rsidP="00434748">
                  <w:pPr>
                    <w:jc w:val="center"/>
                    <w:rPr>
                      <w:szCs w:val="21"/>
                    </w:rPr>
                  </w:pPr>
                  <w:r w:rsidRPr="00434748">
                    <w:rPr>
                      <w:rFonts w:hint="eastAsia"/>
                      <w:szCs w:val="21"/>
                    </w:rPr>
                    <w:t>X1-X0</w:t>
                  </w:r>
                  <w:r>
                    <w:rPr>
                      <w:rFonts w:hint="eastAsia"/>
                      <w:szCs w:val="21"/>
                    </w:rPr>
                    <w:t>的</w:t>
                  </w:r>
                </w:p>
                <w:p w:rsidR="00434748" w:rsidRPr="00434748" w:rsidRDefault="00434748" w:rsidP="00434748">
                  <w:pPr>
                    <w:jc w:val="center"/>
                    <w:rPr>
                      <w:szCs w:val="21"/>
                    </w:rPr>
                  </w:pPr>
                  <w:r w:rsidRPr="00434748">
                    <w:rPr>
                      <w:rFonts w:hint="eastAsia"/>
                      <w:szCs w:val="21"/>
                    </w:rPr>
                    <w:t>绝对值</w:t>
                  </w:r>
                  <w:r>
                    <w:rPr>
                      <w:rFonts w:hint="eastAsia"/>
                      <w:szCs w:val="21"/>
                    </w:rPr>
                    <w:t>&gt;</w:t>
                  </w:r>
                  <w:r w:rsidRPr="00434748">
                    <w:rPr>
                      <w:rFonts w:asciiTheme="minorEastAsia" w:hAnsiTheme="minorEastAsia" w:hint="eastAsia"/>
                      <w:color w:val="000000" w:themeColor="text1"/>
                      <w:szCs w:val="21"/>
                    </w:rPr>
                    <w:t>∈</w:t>
                  </w:r>
                  <w:r w:rsidRPr="00434748">
                    <w:rPr>
                      <w:rFonts w:hint="eastAsia"/>
                      <w:szCs w:val="21"/>
                    </w:rPr>
                    <w:t>?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04" type="#_x0000_t109" style="position:absolute;margin-left:57.75pt;margin-top:126.6pt;width:113.4pt;height:45pt;z-index:251838464">
            <v:textbox>
              <w:txbxContent>
                <w:p w:rsidR="00434748" w:rsidRDefault="00434748" w:rsidP="00434748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X</w:t>
                  </w: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  <w:r w:rsidRPr="00434748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X0</w:t>
                  </w:r>
                </w:p>
                <w:p w:rsidR="00434748" w:rsidRPr="00DD23DC" w:rsidRDefault="0043582F" w:rsidP="00434748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迭代</w:t>
                  </w:r>
                  <w:r w:rsidR="00434748">
                    <w:rPr>
                      <w:sz w:val="24"/>
                      <w:szCs w:val="24"/>
                    </w:rPr>
                    <w:t>f(</w:t>
                  </w:r>
                  <w:r w:rsidR="00434748">
                    <w:rPr>
                      <w:rFonts w:hint="eastAsia"/>
                      <w:sz w:val="24"/>
                      <w:szCs w:val="24"/>
                    </w:rPr>
                    <w:t>X</w:t>
                  </w:r>
                  <w:r w:rsidR="00434748">
                    <w:rPr>
                      <w:sz w:val="24"/>
                      <w:szCs w:val="24"/>
                    </w:rPr>
                    <w:t>1)</w:t>
                  </w:r>
                  <w:r w:rsidR="00434748" w:rsidRPr="00434748">
                    <w:rPr>
                      <w:sz w:val="24"/>
                      <w:szCs w:val="24"/>
                    </w:rPr>
                    <w:sym w:font="Wingdings" w:char="F0E0"/>
                  </w:r>
                  <w:r w:rsidR="00434748">
                    <w:rPr>
                      <w:rFonts w:hint="eastAsia"/>
                      <w:sz w:val="24"/>
                      <w:szCs w:val="24"/>
                    </w:rPr>
                    <w:t>X1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02" type="#_x0000_t109" style="position:absolute;margin-left:76.35pt;margin-top:81.6pt;width:75pt;height:24.6pt;z-index:251836416">
            <v:textbox>
              <w:txbxContent>
                <w:p w:rsidR="00434748" w:rsidRPr="00DD23DC" w:rsidRDefault="00434748" w:rsidP="00434748">
                  <w:pPr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初值</w:t>
                  </w:r>
                  <w:r w:rsidRPr="00434748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X1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01" type="#_x0000_t116" style="position:absolute;margin-left:76.95pt;margin-top:33pt;width:75pt;height:30.6pt;z-index:251835392">
            <v:textbox>
              <w:txbxContent>
                <w:p w:rsidR="00434748" w:rsidRPr="00DD23DC" w:rsidRDefault="00434748" w:rsidP="00434748">
                  <w:pPr>
                    <w:jc w:val="center"/>
                    <w:rPr>
                      <w:sz w:val="24"/>
                      <w:szCs w:val="24"/>
                    </w:rPr>
                  </w:pPr>
                  <w:r w:rsidRPr="00DD23DC">
                    <w:rPr>
                      <w:rFonts w:hint="eastAsia"/>
                      <w:sz w:val="24"/>
                      <w:szCs w:val="24"/>
                    </w:rPr>
                    <w:t>开始</w:t>
                  </w:r>
                </w:p>
              </w:txbxContent>
            </v:textbox>
          </v:shape>
        </w:pict>
      </w:r>
      <w:r>
        <w:rPr>
          <w:noProof/>
          <w:sz w:val="32"/>
          <w:szCs w:val="32"/>
        </w:rPr>
        <w:pict>
          <v:shape id="_x0000_s1606" type="#_x0000_t32" style="position:absolute;margin-left:115.35pt;margin-top:63.6pt;width:0;height:18pt;z-index:251840512" o:connectortype="straight">
            <v:stroke endarrow="block"/>
          </v:shape>
        </w:pict>
      </w:r>
      <w:r w:rsidR="00B53B37">
        <w:rPr>
          <w:sz w:val="32"/>
          <w:szCs w:val="32"/>
        </w:rPr>
        <w:br w:type="page"/>
      </w:r>
    </w:p>
    <w:p w:rsidR="00627E93" w:rsidRDefault="00627E93">
      <w:pPr>
        <w:widowControl/>
        <w:jc w:val="left"/>
        <w:rPr>
          <w:sz w:val="32"/>
          <w:szCs w:val="32"/>
        </w:rPr>
      </w:pPr>
    </w:p>
    <w:p w:rsidR="00B42DC3" w:rsidRDefault="00B53B37" w:rsidP="00B42DC3">
      <w:pPr>
        <w:widowControl/>
        <w:jc w:val="left"/>
      </w:pPr>
      <w:r>
        <w:rPr>
          <w:rFonts w:hint="eastAsia"/>
          <w:sz w:val="32"/>
          <w:szCs w:val="32"/>
        </w:rPr>
        <w:t>十</w:t>
      </w:r>
      <w:r w:rsidR="00B42DC3">
        <w:rPr>
          <w:rFonts w:hint="eastAsia"/>
          <w:sz w:val="32"/>
          <w:szCs w:val="32"/>
        </w:rPr>
        <w:t>、</w:t>
      </w:r>
      <w:r w:rsidR="00B42DC3" w:rsidRPr="00B42DC3">
        <w:rPr>
          <w:rStyle w:val="Char4"/>
          <w:rFonts w:hint="eastAsia"/>
        </w:rPr>
        <w:t>从键盘输入</w:t>
      </w:r>
      <w:r w:rsidR="00B42DC3" w:rsidRPr="00B42DC3">
        <w:rPr>
          <w:rStyle w:val="Char4"/>
          <w:rFonts w:hint="eastAsia"/>
        </w:rPr>
        <w:t>n</w:t>
      </w:r>
      <w:r w:rsidR="00B42DC3" w:rsidRPr="00B42DC3">
        <w:rPr>
          <w:rStyle w:val="Char4"/>
          <w:rFonts w:hint="eastAsia"/>
        </w:rPr>
        <w:t>值</w:t>
      </w:r>
      <w:r w:rsidR="00B42DC3">
        <w:rPr>
          <w:rStyle w:val="Char4"/>
          <w:rFonts w:hint="eastAsia"/>
        </w:rPr>
        <w:t>（</w:t>
      </w:r>
      <w:r w:rsidR="00B42DC3">
        <w:rPr>
          <w:rStyle w:val="Char4"/>
          <w:rFonts w:hint="eastAsia"/>
        </w:rPr>
        <w:t>N&gt;=3</w:t>
      </w:r>
      <w:r w:rsidR="00B42DC3">
        <w:rPr>
          <w:rStyle w:val="Char4"/>
          <w:rFonts w:hint="eastAsia"/>
        </w:rPr>
        <w:t>）</w:t>
      </w:r>
      <w:r w:rsidR="00B42DC3" w:rsidRPr="00B42DC3">
        <w:rPr>
          <w:rStyle w:val="Char4"/>
          <w:rFonts w:hint="eastAsia"/>
        </w:rPr>
        <w:t>,</w:t>
      </w:r>
      <w:r w:rsidR="00B42DC3" w:rsidRPr="00B42DC3">
        <w:rPr>
          <w:rStyle w:val="Char4"/>
          <w:rFonts w:hint="eastAsia"/>
        </w:rPr>
        <w:t>输出</w:t>
      </w:r>
      <w:r w:rsidR="00B42DC3">
        <w:rPr>
          <w:rStyle w:val="Char4"/>
          <w:rFonts w:hint="eastAsia"/>
        </w:rPr>
        <w:t>边长为</w:t>
      </w:r>
      <w:r w:rsidR="00B42DC3" w:rsidRPr="00B42DC3">
        <w:rPr>
          <w:rStyle w:val="Char4"/>
          <w:rFonts w:hint="eastAsia"/>
        </w:rPr>
        <w:t>n</w:t>
      </w:r>
      <w:r w:rsidR="00B42DC3">
        <w:rPr>
          <w:rStyle w:val="Char4"/>
          <w:rFonts w:hint="eastAsia"/>
        </w:rPr>
        <w:t>的空心三</w:t>
      </w:r>
      <w:r>
        <w:rPr>
          <w:rStyle w:val="Char4"/>
          <w:rFonts w:hint="eastAsia"/>
        </w:rPr>
        <w:t>角</w:t>
      </w:r>
      <w:r w:rsidR="00B42DC3">
        <w:rPr>
          <w:rStyle w:val="Char4"/>
          <w:rFonts w:hint="eastAsia"/>
        </w:rPr>
        <w:t>形</w:t>
      </w:r>
      <w:r w:rsidR="00B42DC3">
        <w:rPr>
          <w:rFonts w:hint="eastAsia"/>
        </w:rPr>
        <w:t>。</w:t>
      </w:r>
    </w:p>
    <w:p w:rsidR="00B42DC3" w:rsidRPr="00B42DC3" w:rsidRDefault="00B42DC3" w:rsidP="00B42DC3">
      <w:pPr>
        <w:widowControl/>
        <w:jc w:val="left"/>
        <w:rPr>
          <w:sz w:val="28"/>
          <w:szCs w:val="28"/>
        </w:rPr>
      </w:pPr>
      <w:r w:rsidRPr="00B42DC3">
        <w:rPr>
          <w:sz w:val="28"/>
          <w:szCs w:val="28"/>
        </w:rPr>
        <w:t>N</w:t>
      </w:r>
      <w:r w:rsidRPr="00B42DC3">
        <w:rPr>
          <w:rFonts w:hint="eastAsia"/>
          <w:sz w:val="28"/>
          <w:szCs w:val="28"/>
        </w:rPr>
        <w:t>=4</w:t>
      </w:r>
      <w:r w:rsidRPr="00B42DC3">
        <w:rPr>
          <w:rFonts w:hint="eastAsia"/>
          <w:sz w:val="28"/>
          <w:szCs w:val="28"/>
        </w:rPr>
        <w:t>，如图</w:t>
      </w:r>
    </w:p>
    <w:p w:rsidR="00840469" w:rsidRDefault="00B42DC3" w:rsidP="00B42DC3">
      <w:pPr>
        <w:widowControl/>
        <w:jc w:val="center"/>
      </w:pPr>
      <w:r>
        <w:rPr>
          <w:rFonts w:hint="eastAsia"/>
        </w:rPr>
        <w:t>*</w:t>
      </w:r>
    </w:p>
    <w:p w:rsidR="00B42DC3" w:rsidRDefault="00B42DC3" w:rsidP="00B42DC3">
      <w:pPr>
        <w:widowControl/>
        <w:jc w:val="center"/>
      </w:pPr>
      <w:r>
        <w:rPr>
          <w:rFonts w:hint="eastAsia"/>
        </w:rPr>
        <w:t>* *</w:t>
      </w:r>
    </w:p>
    <w:p w:rsidR="00B42DC3" w:rsidRDefault="00B42DC3" w:rsidP="00E834D5">
      <w:pPr>
        <w:widowControl/>
        <w:ind w:leftChars="550" w:left="1155" w:firstLineChars="1750" w:firstLine="3675"/>
      </w:pPr>
      <w:r>
        <w:rPr>
          <w:rFonts w:hint="eastAsia"/>
        </w:rPr>
        <w:t>*   *</w:t>
      </w:r>
    </w:p>
    <w:p w:rsidR="00B42DC3" w:rsidRDefault="00B42DC3" w:rsidP="00B42DC3">
      <w:pPr>
        <w:widowControl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E834D5">
        <w:rPr>
          <w:rFonts w:hint="eastAsia"/>
        </w:rPr>
        <w:t xml:space="preserve">         </w:t>
      </w:r>
      <w:r>
        <w:rPr>
          <w:rFonts w:hint="eastAsia"/>
        </w:rPr>
        <w:t>*******</w:t>
      </w:r>
    </w:p>
    <w:p w:rsidR="00B42DC3" w:rsidRDefault="00B42DC3">
      <w:pPr>
        <w:widowControl/>
        <w:jc w:val="left"/>
      </w:pPr>
    </w:p>
    <w:p w:rsidR="00B42DC3" w:rsidRDefault="00B42DC3">
      <w:pPr>
        <w:widowControl/>
        <w:jc w:val="left"/>
      </w:pPr>
    </w:p>
    <w:p w:rsidR="00B42DC3" w:rsidRDefault="00B42DC3">
      <w:pPr>
        <w:widowControl/>
        <w:jc w:val="left"/>
      </w:pPr>
    </w:p>
    <w:p w:rsidR="00B42DC3" w:rsidRDefault="00B42DC3">
      <w:pPr>
        <w:widowControl/>
        <w:jc w:val="left"/>
      </w:pPr>
    </w:p>
    <w:p w:rsidR="00B42DC3" w:rsidRPr="00B42DC3" w:rsidRDefault="00B42DC3">
      <w:pPr>
        <w:widowControl/>
        <w:jc w:val="left"/>
      </w:pPr>
    </w:p>
    <w:p w:rsidR="00E834D5" w:rsidRDefault="00E834D5">
      <w:pPr>
        <w:widowControl/>
        <w:jc w:val="left"/>
      </w:pPr>
      <w:r>
        <w:br w:type="page"/>
      </w:r>
    </w:p>
    <w:p w:rsidR="00DD23DC" w:rsidRPr="00840469" w:rsidRDefault="005F5DE0" w:rsidP="00DD23DC">
      <w:pPr>
        <w:pStyle w:val="a5"/>
        <w:widowControl/>
        <w:ind w:firstLineChars="0" w:firstLine="0"/>
        <w:jc w:val="left"/>
      </w:pPr>
      <w:r>
        <w:rPr>
          <w:noProof/>
        </w:rPr>
        <w:lastRenderedPageBreak/>
        <w:pict>
          <v:shape id="_x0000_s1508" type="#_x0000_t202" style="position:absolute;margin-left:276.15pt;margin-top:354.45pt;width:33.65pt;height:19.35pt;z-index:251749376;mso-width-relative:margin;mso-height-relative:margin" filled="f" stroked="f">
            <v:textbox>
              <w:txbxContent>
                <w:p w:rsidR="00EA5CFB" w:rsidRDefault="00EA5CFB" w:rsidP="007A359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7" type="#_x0000_t202" style="position:absolute;margin-left:299.5pt;margin-top:265.2pt;width:33.65pt;height:19.35pt;z-index:251748352;mso-width-relative:margin;mso-height-relative:margin" filled="f" stroked="f">
            <v:textbox>
              <w:txbxContent>
                <w:p w:rsidR="00EA5CFB" w:rsidRDefault="00EA5CFB" w:rsidP="007A359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6" type="#_x0000_t202" style="position:absolute;margin-left:296.5pt;margin-top:56.4pt;width:33.65pt;height:19.35pt;z-index:251747328;mso-width-relative:margin;mso-height-relative:margin" filled="f" stroked="f">
            <v:textbox>
              <w:txbxContent>
                <w:p w:rsidR="00EA5CFB" w:rsidRDefault="00EA5CFB" w:rsidP="007A359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5" type="#_x0000_t202" style="position:absolute;margin-left:7.9pt;margin-top:154.2pt;width:33.65pt;height:19.35pt;z-index:251746304;mso-width-relative:margin;mso-height-relative:margin" filled="f" stroked="f">
            <v:textbox>
              <w:txbxContent>
                <w:p w:rsidR="00EA5CFB" w:rsidRDefault="00EA5CFB" w:rsidP="007A359A">
                  <w:r>
                    <w:rPr>
                      <w:rFonts w:hint="eastAsia"/>
                    </w:rPr>
                    <w:t>No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4" type="#_x0000_t202" style="position:absolute;margin-left:391.95pt;margin-top:418.65pt;width:33.65pt;height:19.35pt;z-index:251745280;mso-width-relative:margin;mso-height-relative:margin" filled="f" stroked="f">
            <v:textbox>
              <w:txbxContent>
                <w:p w:rsidR="00EA5CFB" w:rsidRDefault="00EA5CFB" w:rsidP="007A359A">
                  <w:r>
                    <w:t>Y</w:t>
                  </w:r>
                  <w:r>
                    <w:rPr>
                      <w:rFonts w:hint="eastAsia"/>
                    </w:rPr>
                    <w:t>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3" type="#_x0000_t202" style="position:absolute;margin-left:381.15pt;margin-top:313.65pt;width:33.65pt;height:19.35pt;z-index:251744256;mso-width-relative:margin;mso-height-relative:margin" filled="f" stroked="f">
            <v:textbox>
              <w:txbxContent>
                <w:p w:rsidR="00EA5CFB" w:rsidRDefault="00EA5CFB" w:rsidP="007A359A">
                  <w:r>
                    <w:t>Y</w:t>
                  </w:r>
                  <w:r>
                    <w:rPr>
                      <w:rFonts w:hint="eastAsia"/>
                    </w:rPr>
                    <w:t>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2" type="#_x0000_t202" style="position:absolute;margin-left:378.15pt;margin-top:100.8pt;width:33.65pt;height:19.35pt;z-index:251743232;mso-width-relative:margin;mso-height-relative:margin" filled="f" stroked="f">
            <v:textbox>
              <w:txbxContent>
                <w:p w:rsidR="00EA5CFB" w:rsidRDefault="00EA5CFB" w:rsidP="007A359A">
                  <w:r>
                    <w:t>Y</w:t>
                  </w:r>
                  <w:r>
                    <w:rPr>
                      <w:rFonts w:hint="eastAsia"/>
                    </w:rPr>
                    <w:t>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1" type="#_x0000_t202" style="position:absolute;margin-left:94.3pt;margin-top:205.8pt;width:33.65pt;height:19.35pt;z-index:251742208;mso-width-relative:margin;mso-height-relative:margin" filled="f" stroked="f">
            <v:textbox>
              <w:txbxContent>
                <w:p w:rsidR="00EA5CFB" w:rsidRDefault="00EA5CFB">
                  <w:r>
                    <w:t>Y</w:t>
                  </w:r>
                  <w:r>
                    <w:rPr>
                      <w:rFonts w:hint="eastAsia"/>
                    </w:rPr>
                    <w:t>e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500" type="#_x0000_t32" style="position:absolute;margin-left:279.75pt;margin-top:485.4pt;width:100.8pt;height:0;z-index:251740160" o:connectortype="straight">
            <v:stroke endarrow="block"/>
          </v:shape>
        </w:pict>
      </w:r>
      <w:r>
        <w:rPr>
          <w:noProof/>
        </w:rPr>
        <w:pict>
          <v:shape id="_x0000_s1499" type="#_x0000_t32" style="position:absolute;margin-left:279.75pt;margin-top:472.2pt;width:0;height:13.2pt;z-index:251739136" o:connectortype="straight"/>
        </w:pict>
      </w:r>
      <w:r>
        <w:rPr>
          <w:noProof/>
        </w:rPr>
        <w:pict>
          <v:shape id="_x0000_s1498" type="#_x0000_t32" style="position:absolute;margin-left:292.95pt;margin-top:293.4pt;width:33pt;height:0;flip:x;z-index:251738112" o:connectortype="straight">
            <v:stroke endarrow="block"/>
          </v:shape>
        </w:pict>
      </w:r>
      <w:r>
        <w:rPr>
          <w:noProof/>
        </w:rPr>
        <w:pict>
          <v:shape id="_x0000_s1497" type="#_x0000_t32" style="position:absolute;margin-left:279.75pt;margin-top:384pt;width:0;height:57pt;z-index:251737088" o:connectortype="straight">
            <v:stroke endarrow="block"/>
          </v:shape>
        </w:pict>
      </w:r>
      <w:r>
        <w:rPr>
          <w:noProof/>
        </w:rPr>
        <w:pict>
          <v:shape id="_x0000_s1496" type="#_x0000_t32" style="position:absolute;margin-left:279.75pt;margin-top:384pt;width:25.8pt;height:0;flip:x;z-index:251736064" o:connectortype="straight"/>
        </w:pict>
      </w:r>
      <w:r>
        <w:rPr>
          <w:noProof/>
        </w:rPr>
        <w:pict>
          <v:shape id="_x0000_s1495" type="#_x0000_t32" style="position:absolute;margin-left:381.15pt;margin-top:256.8pt;width:84.65pt;height:.05pt;flip:x;z-index:251735040" o:connectortype="straight">
            <v:stroke endarrow="block"/>
          </v:shape>
        </w:pict>
      </w:r>
      <w:r>
        <w:rPr>
          <w:noProof/>
        </w:rPr>
        <w:pict>
          <v:shape id="_x0000_s1489" type="#_x0000_t32" style="position:absolute;margin-left:465.75pt;margin-top:256.8pt;width:.05pt;height:282pt;z-index:251731968" o:connectortype="straight"/>
        </w:pict>
      </w:r>
      <w:r>
        <w:rPr>
          <w:noProof/>
        </w:rPr>
        <w:pict>
          <v:shape id="_x0000_s1494" type="#_x0000_t32" style="position:absolute;margin-left:380.55pt;margin-top:522pt;width:0;height:16.8pt;z-index:251734016" o:connectortype="straight"/>
        </w:pict>
      </w:r>
      <w:r>
        <w:rPr>
          <w:noProof/>
        </w:rPr>
        <w:pict>
          <v:shape id="_x0000_s1492" type="#_x0000_t32" style="position:absolute;margin-left:380.55pt;margin-top:538.8pt;width:85.2pt;height:0;flip:x;z-index:251732992" o:connectortype="straight"/>
        </w:pict>
      </w:r>
      <w:r>
        <w:rPr>
          <w:noProof/>
        </w:rPr>
        <w:pict>
          <v:shape id="_x0000_s1453" type="#_x0000_t120" style="position:absolute;margin-left:264.15pt;margin-top:281.4pt;width:28.8pt;height:25.2pt;z-index:251696128">
            <v:textbox>
              <w:txbxContent>
                <w:p w:rsidR="00EA5CFB" w:rsidRPr="006F2B09" w:rsidRDefault="00EA5CFB" w:rsidP="00F634B6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83" type="#_x0000_t32" style="position:absolute;margin-left:377.55pt;margin-top:46.8pt;width:91.2pt;height:0;flip:x;z-index:251725824" o:connectortype="straight">
            <v:stroke endarrow="block"/>
          </v:shape>
        </w:pict>
      </w:r>
      <w:r>
        <w:rPr>
          <w:noProof/>
        </w:rPr>
        <w:pict>
          <v:shape id="_x0000_s1487" type="#_x0000_t32" style="position:absolute;margin-left:378.15pt;margin-top:213pt;width:0;height:12.6pt;z-index:251729920" o:connectortype="straight">
            <v:stroke endarrow="block"/>
          </v:shape>
        </w:pict>
      </w:r>
      <w:r>
        <w:rPr>
          <w:noProof/>
        </w:rPr>
        <w:pict>
          <v:shape id="_x0000_s1486" type="#_x0000_t32" style="position:absolute;margin-left:283.35pt;margin-top:213pt;width:94.8pt;height:0;z-index:251728896" o:connectortype="straight"/>
        </w:pict>
      </w:r>
      <w:r>
        <w:rPr>
          <w:noProof/>
        </w:rPr>
        <w:pict>
          <v:shape id="_x0000_s1485" type="#_x0000_t32" style="position:absolute;margin-left:283.35pt;margin-top:82.2pt;width:0;height:130.8pt;z-index:251727872" o:connectortype="straight"/>
        </w:pict>
      </w:r>
      <w:r>
        <w:rPr>
          <w:noProof/>
        </w:rPr>
        <w:pict>
          <v:shape id="_x0000_s1484" type="#_x0000_t32" style="position:absolute;margin-left:283.35pt;margin-top:82.2pt;width:40.8pt;height:0;flip:x;z-index:251726848" o:connectortype="straight"/>
        </w:pict>
      </w:r>
      <w:r>
        <w:rPr>
          <w:noProof/>
        </w:rPr>
        <w:pict>
          <v:shape id="_x0000_s1482" type="#_x0000_t32" style="position:absolute;margin-left:468.75pt;margin-top:46.8pt;width:0;height:159pt;flip:y;z-index:251724800" o:connectortype="straight"/>
        </w:pict>
      </w:r>
      <w:r>
        <w:rPr>
          <w:noProof/>
        </w:rPr>
        <w:pict>
          <v:shape id="_x0000_s1481" type="#_x0000_t32" style="position:absolute;margin-left:380.55pt;margin-top:205.8pt;width:88.2pt;height:0;z-index:251723776" o:connectortype="straight"/>
        </w:pict>
      </w:r>
      <w:r>
        <w:rPr>
          <w:noProof/>
        </w:rPr>
        <w:pict>
          <v:shape id="_x0000_s1480" type="#_x0000_t32" style="position:absolute;margin-left:380.55pt;margin-top:196.2pt;width:0;height:9.6pt;z-index:251722752" o:connectortype="straight"/>
        </w:pict>
      </w:r>
      <w:r>
        <w:rPr>
          <w:noProof/>
        </w:rPr>
        <w:pict>
          <v:shape id="_x0000_s1442" type="#_x0000_t120" style="position:absolute;margin-left:363.15pt;margin-top:-38.4pt;width:28.8pt;height:27pt;z-index:251684864">
            <v:textbox>
              <w:txbxContent>
                <w:p w:rsidR="00EA5CFB" w:rsidRPr="006F2B09" w:rsidRDefault="00EA5CFB" w:rsidP="006F2B09">
                  <w:pPr>
                    <w:jc w:val="center"/>
                    <w:rPr>
                      <w:sz w:val="24"/>
                      <w:szCs w:val="24"/>
                    </w:rPr>
                  </w:pPr>
                  <w:r w:rsidRPr="006F2B09">
                    <w:rPr>
                      <w:rFonts w:hint="eastAsia"/>
                      <w:sz w:val="24"/>
                      <w:szCs w:val="24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79" type="#_x0000_t32" style="position:absolute;margin-left:90.75pt;margin-top:475.2pt;width:0;height:21pt;z-index:251721728" o:connectortype="straight">
            <v:stroke endarrow="block"/>
          </v:shape>
        </w:pict>
      </w:r>
      <w:r>
        <w:rPr>
          <w:noProof/>
        </w:rPr>
        <w:pict>
          <v:shape id="_x0000_s1478" type="#_x0000_t32" style="position:absolute;margin-left:6.75pt;margin-top:475.2pt;width:84pt;height:0;z-index:251720704" o:connectortype="straight"/>
        </w:pict>
      </w:r>
      <w:r>
        <w:rPr>
          <w:noProof/>
        </w:rPr>
        <w:pict>
          <v:shape id="_x0000_s1477" type="#_x0000_t32" style="position:absolute;margin-left:6.75pt;margin-top:180pt;width:0;height:295.2pt;z-index:251719680" o:connectortype="straight"/>
        </w:pict>
      </w:r>
      <w:r>
        <w:rPr>
          <w:noProof/>
        </w:rPr>
        <w:pict>
          <v:shape id="_x0000_s1476" type="#_x0000_t32" style="position:absolute;margin-left:6.75pt;margin-top:180pt;width:27pt;height:0;flip:x;z-index:251718656" o:connectortype="straight"/>
        </w:pict>
      </w:r>
      <w:r>
        <w:rPr>
          <w:noProof/>
        </w:rPr>
        <w:pict>
          <v:shape id="_x0000_s1441" type="#_x0000_t116" style="position:absolute;margin-left:52.95pt;margin-top:496.2pt;width:75pt;height:30.6pt;z-index:251683840">
            <v:textbox>
              <w:txbxContent>
                <w:p w:rsidR="00EA5CFB" w:rsidRPr="00DD23DC" w:rsidRDefault="00EA5CFB" w:rsidP="006F2B09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结束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75" type="#_x0000_t32" style="position:absolute;margin-left:90.75pt;margin-top:2in;width:69.6pt;height:0;flip:x;z-index:251717632" o:connectortype="straight">
            <v:stroke endarrow="block"/>
          </v:shape>
        </w:pict>
      </w:r>
      <w:r>
        <w:rPr>
          <w:noProof/>
        </w:rPr>
        <w:pict>
          <v:shape id="_x0000_s1474" type="#_x0000_t32" style="position:absolute;margin-left:160.35pt;margin-top:2in;width:0;height:315.6pt;flip:y;z-index:251716608" o:connectortype="straight"/>
        </w:pict>
      </w:r>
      <w:r>
        <w:rPr>
          <w:noProof/>
        </w:rPr>
        <w:pict>
          <v:shape id="_x0000_s1473" type="#_x0000_t32" style="position:absolute;margin-left:90.15pt;margin-top:459.6pt;width:70.2pt;height:0;z-index:251715584" o:connectortype="straight"/>
        </w:pict>
      </w:r>
      <w:r>
        <w:rPr>
          <w:noProof/>
        </w:rPr>
        <w:pict>
          <v:shape id="_x0000_s1472" type="#_x0000_t32" style="position:absolute;margin-left:90.15pt;margin-top:447.6pt;width:0;height:12pt;z-index:251714560" o:connectortype="straight"/>
        </w:pict>
      </w:r>
      <w:r>
        <w:rPr>
          <w:noProof/>
        </w:rPr>
        <w:pict>
          <v:shape id="_x0000_s1450" type="#_x0000_t111" style="position:absolute;margin-left:325.95pt;margin-top:441pt;width:112.2pt;height:31.2pt;z-index:251693056">
            <v:textbox>
              <w:txbxContent>
                <w:p w:rsidR="00EA5CFB" w:rsidRPr="00F634B6" w:rsidRDefault="00EA5CFB" w:rsidP="00F634B6">
                  <w:pPr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出</w:t>
                  </w:r>
                  <w:r w:rsidRPr="00F634B6">
                    <w:rPr>
                      <w:rFonts w:hint="eastAsia"/>
                      <w:sz w:val="24"/>
                      <w:szCs w:val="24"/>
                    </w:rPr>
                    <w:t>*</w:t>
                  </w:r>
                  <w:r w:rsidRPr="00F634B6">
                    <w:rPr>
                      <w:rFonts w:hint="eastAsia"/>
                      <w:noProof/>
                      <w:sz w:val="24"/>
                      <w:szCs w:val="24"/>
                    </w:rPr>
                    <w:t>号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52" type="#_x0000_t109" style="position:absolute;margin-left:339.75pt;margin-top:496.8pt;width:83.4pt;height:25.2pt;z-index:251695104">
            <v:textbox>
              <w:txbxContent>
                <w:p w:rsidR="00EA5CFB" w:rsidRPr="006F2B09" w:rsidRDefault="00EA5CFB" w:rsidP="00F634B6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j</w:t>
                  </w:r>
                  <w:r>
                    <w:rPr>
                      <w:sz w:val="24"/>
                      <w:szCs w:val="24"/>
                    </w:rPr>
                    <w:t>+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hint="eastAsia"/>
                      <w:sz w:val="24"/>
                      <w:szCs w:val="24"/>
                    </w:rPr>
                    <w:t>j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69" type="#_x0000_t32" style="position:absolute;margin-left:380.55pt;margin-top:472.2pt;width:0;height:24.6pt;z-index:251712512" o:connectortype="straight">
            <v:stroke endarrow="block"/>
          </v:shape>
        </w:pict>
      </w:r>
      <w:r>
        <w:rPr>
          <w:noProof/>
        </w:rPr>
        <w:pict>
          <v:shape id="_x0000_s1468" type="#_x0000_t32" style="position:absolute;margin-left:380.55pt;margin-top:427.8pt;width:0;height:13.2pt;z-index:251711488" o:connectortype="straight">
            <v:stroke endarrow="block"/>
          </v:shape>
        </w:pict>
      </w:r>
      <w:r>
        <w:rPr>
          <w:noProof/>
        </w:rPr>
        <w:pict>
          <v:shape id="_x0000_s1449" type="#_x0000_t110" style="position:absolute;margin-left:305.55pt;margin-top:338.4pt;width:150.75pt;height:89.4pt;z-index:251692032">
            <v:textbox inset="0,0,0,0">
              <w:txbxContent>
                <w:p w:rsidR="00EA5CFB" w:rsidRDefault="00EA5CFB" w:rsidP="00F634B6">
                  <w:pPr>
                    <w:jc w:val="center"/>
                    <w:rPr>
                      <w:szCs w:val="21"/>
                    </w:rPr>
                  </w:pPr>
                  <w:r w:rsidRPr="00F634B6">
                    <w:rPr>
                      <w:rFonts w:hint="eastAsia"/>
                      <w:szCs w:val="21"/>
                    </w:rPr>
                    <w:t xml:space="preserve">j=1 </w:t>
                  </w:r>
                </w:p>
                <w:p w:rsidR="00EA5CFB" w:rsidRDefault="00EA5CFB" w:rsidP="00F634B6">
                  <w:pPr>
                    <w:ind w:firstLineChars="200" w:firstLine="420"/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或</w:t>
                  </w:r>
                  <w:r>
                    <w:rPr>
                      <w:rFonts w:hint="eastAsia"/>
                      <w:szCs w:val="21"/>
                    </w:rPr>
                    <w:t xml:space="preserve"> j=</w:t>
                  </w:r>
                  <w:r w:rsidRPr="00F634B6">
                    <w:rPr>
                      <w:rFonts w:hint="eastAsia"/>
                      <w:szCs w:val="21"/>
                    </w:rPr>
                    <w:t>2n-1</w:t>
                  </w:r>
                </w:p>
                <w:p w:rsidR="00EA5CFB" w:rsidRDefault="00EA5CFB" w:rsidP="00F634B6">
                  <w:pPr>
                    <w:ind w:firstLineChars="150" w:firstLine="315"/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或</w:t>
                  </w:r>
                  <w:r>
                    <w:rPr>
                      <w:rFonts w:hint="eastAsia"/>
                      <w:szCs w:val="21"/>
                    </w:rPr>
                    <w:t xml:space="preserve">or </w:t>
                  </w:r>
                  <w:proofErr w:type="spellStart"/>
                  <w:r>
                    <w:rPr>
                      <w:rFonts w:hint="eastAsia"/>
                      <w:szCs w:val="21"/>
                    </w:rPr>
                    <w:t>i</w:t>
                  </w:r>
                  <w:proofErr w:type="spellEnd"/>
                  <w:r>
                    <w:rPr>
                      <w:rFonts w:hint="eastAsia"/>
                      <w:szCs w:val="21"/>
                    </w:rPr>
                    <w:t>=n  ?</w:t>
                  </w:r>
                </w:p>
                <w:p w:rsidR="00EA5CFB" w:rsidRPr="006F2B09" w:rsidRDefault="00EA5CFB" w:rsidP="00F634B6">
                  <w:pPr>
                    <w:ind w:firstLineChars="150" w:firstLine="315"/>
                    <w:rPr>
                      <w:sz w:val="28"/>
                      <w:szCs w:val="28"/>
                    </w:rPr>
                  </w:pPr>
                  <w:proofErr w:type="spellStart"/>
                  <w:r>
                    <w:rPr>
                      <w:rFonts w:hint="eastAsia"/>
                      <w:szCs w:val="21"/>
                    </w:rPr>
                    <w:t>i</w:t>
                  </w:r>
                  <w:proofErr w:type="spellEnd"/>
                  <w:r>
                    <w:rPr>
                      <w:rFonts w:hint="eastAsia"/>
                      <w:szCs w:val="21"/>
                    </w:rPr>
                    <w:t>=n</w:t>
                  </w:r>
                  <w:r w:rsidRPr="00F634B6">
                    <w:rPr>
                      <w:rFonts w:hint="eastAsia"/>
                      <w:szCs w:val="21"/>
                    </w:rPr>
                    <w:t xml:space="preserve"> 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67" type="#_x0000_t32" style="position:absolute;margin-left:380.55pt;margin-top:319.8pt;width:0;height:18.6pt;z-index:251710464" o:connectortype="straight">
            <v:stroke endarrow="block"/>
          </v:shape>
        </w:pict>
      </w:r>
      <w:r>
        <w:rPr>
          <w:noProof/>
        </w:rPr>
        <w:pict>
          <v:shape id="_x0000_s1448" type="#_x0000_t110" style="position:absolute;margin-left:324.15pt;margin-top:268.2pt;width:113.4pt;height:51.6pt;z-index:251691008">
            <v:textbox inset=",0,,0">
              <w:txbxContent>
                <w:p w:rsidR="00EA5CFB" w:rsidRPr="006F2B09" w:rsidRDefault="00EA5CFB" w:rsidP="00F95FD2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j&lt;=2n-1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?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46" type="#_x0000_t109" style="position:absolute;margin-left:345.75pt;margin-top:171.6pt;width:68.4pt;height:24.6pt;z-index:251688960">
            <v:textbox>
              <w:txbxContent>
                <w:p w:rsidR="00EA5CFB" w:rsidRPr="006F2B09" w:rsidRDefault="00EA5CFB" w:rsidP="00F95FD2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j+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 w:rsidRPr="006F2B09">
                    <w:rPr>
                      <w:rFonts w:hint="eastAsia"/>
                      <w:sz w:val="24"/>
                      <w:szCs w:val="24"/>
                    </w:rPr>
                    <w:t>j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43" type="#_x0000_t109" style="position:absolute;margin-left:342.15pt;margin-top:9pt;width:68.4pt;height:24.6pt;z-index:251685888">
            <v:textbox>
              <w:txbxContent>
                <w:p w:rsidR="00EA5CFB" w:rsidRPr="006F2B09" w:rsidRDefault="00EA5CFB" w:rsidP="006F2B09">
                  <w:pPr>
                    <w:jc w:val="center"/>
                    <w:rPr>
                      <w:sz w:val="24"/>
                      <w:szCs w:val="24"/>
                    </w:rPr>
                  </w:pPr>
                  <w:r w:rsidRPr="006F2B09">
                    <w:rPr>
                      <w:rFonts w:hint="eastAsia"/>
                      <w:sz w:val="24"/>
                      <w:szCs w:val="24"/>
                    </w:rPr>
                    <w:t>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 w:rsidRPr="006F2B09">
                    <w:rPr>
                      <w:rFonts w:hint="eastAsia"/>
                      <w:sz w:val="24"/>
                      <w:szCs w:val="24"/>
                    </w:rPr>
                    <w:t>j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61" type="#_x0000_t32" style="position:absolute;margin-left:377.55pt;margin-top:-11.4pt;width:0;height:20.4pt;z-index:251704320" o:connectortype="straight">
            <v:stroke endarrow="block"/>
          </v:shape>
        </w:pict>
      </w:r>
      <w:r>
        <w:rPr>
          <w:noProof/>
        </w:rPr>
        <w:pict>
          <v:shape id="_x0000_s1462" type="#_x0000_t32" style="position:absolute;margin-left:378.15pt;margin-top:33.6pt;width:0;height:22.8pt;z-index:251705344" o:connectortype="straight">
            <v:stroke endarrow="block"/>
          </v:shape>
        </w:pict>
      </w:r>
      <w:r>
        <w:rPr>
          <w:noProof/>
        </w:rPr>
        <w:pict>
          <v:shape id="_x0000_s1444" type="#_x0000_t110" style="position:absolute;margin-left:322.35pt;margin-top:56.4pt;width:113.4pt;height:51.6pt;z-index:251686912">
            <v:textbox inset=",0,,0">
              <w:txbxContent>
                <w:p w:rsidR="00EA5CFB" w:rsidRPr="006F2B09" w:rsidRDefault="00EA5CFB" w:rsidP="006F2B09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hint="eastAsia"/>
                      <w:sz w:val="28"/>
                      <w:szCs w:val="28"/>
                    </w:rPr>
                    <w:t>j&lt;=n-1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?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66" type="#_x0000_t32" style="position:absolute;margin-left:379.95pt;margin-top:250.2pt;width:0;height:18pt;z-index:251709440" o:connectortype="straight">
            <v:stroke endarrow="block"/>
          </v:shape>
        </w:pict>
      </w:r>
      <w:r>
        <w:rPr>
          <w:noProof/>
        </w:rPr>
        <w:pict>
          <v:shape id="_x0000_s1464" type="#_x0000_t32" style="position:absolute;margin-left:379.95pt;margin-top:150.6pt;width:0;height:21pt;z-index:251707392" o:connectortype="straight">
            <v:stroke endarrow="block"/>
          </v:shape>
        </w:pict>
      </w:r>
      <w:r>
        <w:rPr>
          <w:noProof/>
        </w:rPr>
        <w:pict>
          <v:shape id="_x0000_s1463" type="#_x0000_t32" style="position:absolute;margin-left:379.35pt;margin-top:108pt;width:0;height:17.4pt;z-index:251706368" o:connectortype="straight">
            <v:stroke endarrow="block"/>
          </v:shape>
        </w:pict>
      </w:r>
      <w:r>
        <w:rPr>
          <w:noProof/>
        </w:rPr>
        <w:pict>
          <v:shape id="_x0000_s1440" type="#_x0000_t109" style="position:absolute;margin-left:49.35pt;margin-top:422.4pt;width:83.4pt;height:25.2pt;z-index:251682816">
            <v:textbox>
              <w:txbxContent>
                <w:p w:rsidR="00EA5CFB" w:rsidRPr="006F2B09" w:rsidRDefault="00EA5CFB" w:rsidP="006F2B09">
                  <w:pPr>
                    <w:jc w:val="center"/>
                    <w:rPr>
                      <w:sz w:val="24"/>
                      <w:szCs w:val="24"/>
                    </w:rPr>
                  </w:pPr>
                  <w:r w:rsidRPr="006F2B09">
                    <w:rPr>
                      <w:sz w:val="24"/>
                      <w:szCs w:val="24"/>
                    </w:rPr>
                    <w:t>i</w:t>
                  </w:r>
                  <w:r>
                    <w:rPr>
                      <w:sz w:val="24"/>
                      <w:szCs w:val="24"/>
                    </w:rPr>
                    <w:t>+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proofErr w:type="spellStart"/>
                  <w:r w:rsidRPr="006F2B09">
                    <w:rPr>
                      <w:sz w:val="24"/>
                      <w:szCs w:val="24"/>
                    </w:rPr>
                    <w:t>i</w:t>
                  </w:r>
                  <w:proofErr w:type="spellEnd"/>
                </w:p>
              </w:txbxContent>
            </v:textbox>
          </v:shape>
        </w:pict>
      </w:r>
      <w:r>
        <w:rPr>
          <w:noProof/>
        </w:rPr>
        <w:pict>
          <v:shape id="_x0000_s1438" type="#_x0000_t120" style="position:absolute;margin-left:75.75pt;margin-top:325.2pt;width:28.8pt;height:25.2pt;z-index:251680768">
            <v:textbox>
              <w:txbxContent>
                <w:p w:rsidR="00EA5CFB" w:rsidRPr="006F2B09" w:rsidRDefault="00EA5CFB" w:rsidP="006F2B09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59" type="#_x0000_t32" style="position:absolute;margin-left:90.75pt;margin-top:402.6pt;width:0;height:19.8pt;z-index:251702272" o:connectortype="straight">
            <v:stroke endarrow="block"/>
          </v:shape>
        </w:pict>
      </w:r>
      <w:r>
        <w:rPr>
          <w:noProof/>
        </w:rPr>
        <w:pict>
          <v:shape id="_x0000_s1458" type="#_x0000_t32" style="position:absolute;margin-left:90.75pt;margin-top:350.4pt;width:0;height:27pt;z-index:251701248" o:connectortype="straight">
            <v:stroke endarrow="block"/>
          </v:shape>
        </w:pict>
      </w:r>
      <w:r>
        <w:rPr>
          <w:noProof/>
        </w:rPr>
        <w:pict>
          <v:shape id="_x0000_s1457" type="#_x0000_t32" style="position:absolute;margin-left:90.15pt;margin-top:205.8pt;width:0;height:19.8pt;z-index:251700224" o:connectortype="straight">
            <v:stroke endarrow="block"/>
          </v:shape>
        </w:pict>
      </w:r>
      <w:r>
        <w:rPr>
          <w:noProof/>
        </w:rPr>
        <w:pict>
          <v:shape id="_x0000_s1437" type="#_x0000_t120" style="position:absolute;margin-left:76.95pt;margin-top:225.6pt;width:28.8pt;height:27pt;z-index:251679744">
            <v:textbox>
              <w:txbxContent>
                <w:p w:rsidR="00EA5CFB" w:rsidRPr="006F2B09" w:rsidRDefault="00EA5CFB" w:rsidP="006F2B09">
                  <w:pPr>
                    <w:jc w:val="center"/>
                    <w:rPr>
                      <w:sz w:val="24"/>
                      <w:szCs w:val="24"/>
                    </w:rPr>
                  </w:pPr>
                  <w:r w:rsidRPr="006F2B09">
                    <w:rPr>
                      <w:rFonts w:hint="eastAsia"/>
                      <w:sz w:val="24"/>
                      <w:szCs w:val="24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34" type="#_x0000_t111" style="position:absolute;margin-left:41.55pt;margin-top:56.4pt;width:94.8pt;height:23.4pt;z-index:251676672">
            <v:textbox>
              <w:txbxContent>
                <w:p w:rsidR="00EA5CFB" w:rsidRPr="006F2B09" w:rsidRDefault="00EA5CFB" w:rsidP="00DD23DC">
                  <w:pPr>
                    <w:jc w:val="center"/>
                    <w:rPr>
                      <w:sz w:val="24"/>
                      <w:szCs w:val="24"/>
                    </w:rPr>
                  </w:pPr>
                  <w:r w:rsidRPr="006F2B09">
                    <w:rPr>
                      <w:rFonts w:hint="eastAsia"/>
                      <w:sz w:val="24"/>
                      <w:szCs w:val="24"/>
                    </w:rPr>
                    <w:t>输入</w:t>
                  </w:r>
                  <w:r w:rsidRPr="006F2B09">
                    <w:rPr>
                      <w:rFonts w:hint="eastAsia"/>
                      <w:sz w:val="24"/>
                      <w:szCs w:val="24"/>
                    </w:rPr>
                    <w:t>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35" type="#_x0000_t109" style="position:absolute;margin-left:48.75pt;margin-top:100.8pt;width:83.4pt;height:24.6pt;z-index:251677696">
            <v:textbox>
              <w:txbxContent>
                <w:p w:rsidR="00EA5CFB" w:rsidRPr="00DD23DC" w:rsidRDefault="00EA5CFB" w:rsidP="00DD23DC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proofErr w:type="spellStart"/>
                  <w:r w:rsidRPr="00DD23DC">
                    <w:rPr>
                      <w:rFonts w:hint="eastAsia"/>
                      <w:sz w:val="24"/>
                      <w:szCs w:val="24"/>
                    </w:rPr>
                    <w:t>i</w:t>
                  </w:r>
                  <w:proofErr w:type="spellEnd"/>
                </w:p>
              </w:txbxContent>
            </v:textbox>
          </v:shape>
        </w:pict>
      </w:r>
      <w:r>
        <w:rPr>
          <w:noProof/>
        </w:rPr>
        <w:pict>
          <v:shape id="_x0000_s1436" type="#_x0000_t110" style="position:absolute;margin-left:33.75pt;margin-top:154.2pt;width:113.4pt;height:51.6pt;z-index:251678720">
            <v:textbox>
              <w:txbxContent>
                <w:p w:rsidR="00EA5CFB" w:rsidRPr="006F2B09" w:rsidRDefault="00EA5CFB" w:rsidP="006F2B09">
                  <w:pPr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6F2B09">
                    <w:rPr>
                      <w:rFonts w:hint="eastAsia"/>
                      <w:sz w:val="28"/>
                      <w:szCs w:val="28"/>
                    </w:rPr>
                    <w:t>i</w:t>
                  </w:r>
                  <w:proofErr w:type="spellEnd"/>
                  <w:r w:rsidRPr="006F2B09">
                    <w:rPr>
                      <w:rFonts w:hint="eastAsia"/>
                      <w:sz w:val="28"/>
                      <w:szCs w:val="28"/>
                    </w:rPr>
                    <w:t>&lt;</w:t>
                  </w:r>
                  <w:r>
                    <w:rPr>
                      <w:rFonts w:hint="eastAsia"/>
                      <w:sz w:val="28"/>
                      <w:szCs w:val="28"/>
                    </w:rPr>
                    <w:t>=</w:t>
                  </w:r>
                  <w:r w:rsidRPr="006F2B09">
                    <w:rPr>
                      <w:rFonts w:hint="eastAsia"/>
                      <w:sz w:val="28"/>
                      <w:szCs w:val="28"/>
                    </w:rPr>
                    <w:t>n?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56" type="#_x0000_t32" style="position:absolute;margin-left:90.75pt;margin-top:125.4pt;width:0;height:28.8pt;z-index:251699200" o:connectortype="straight">
            <v:stroke endarrow="block"/>
          </v:shape>
        </w:pict>
      </w:r>
      <w:r>
        <w:rPr>
          <w:noProof/>
        </w:rPr>
        <w:pict>
          <v:shape id="_x0000_s1455" type="#_x0000_t32" style="position:absolute;margin-left:90.15pt;margin-top:79.8pt;width:.6pt;height:21pt;z-index:251698176" o:connectortype="straight">
            <v:stroke endarrow="block"/>
          </v:shape>
        </w:pict>
      </w:r>
      <w:r>
        <w:rPr>
          <w:noProof/>
        </w:rPr>
        <w:pict>
          <v:shape id="_x0000_s1454" type="#_x0000_t32" style="position:absolute;margin-left:90.15pt;margin-top:39.6pt;width:.6pt;height:16.8pt;z-index:251697152" o:connectortype="straight">
            <v:stroke endarrow="block"/>
          </v:shape>
        </w:pict>
      </w:r>
      <w:r>
        <w:rPr>
          <w:noProof/>
        </w:rPr>
        <w:pict>
          <v:shape id="_x0000_s1451" type="#_x0000_t111" style="position:absolute;margin-left:217.95pt;margin-top:441pt;width:112.2pt;height:31.2pt;z-index:251694080">
            <v:textbox>
              <w:txbxContent>
                <w:p w:rsidR="00EA5CFB" w:rsidRPr="00F634B6" w:rsidRDefault="00EA5CFB" w:rsidP="00F634B6">
                  <w:pPr>
                    <w:rPr>
                      <w:sz w:val="24"/>
                      <w:szCs w:val="24"/>
                    </w:rPr>
                  </w:pPr>
                  <w:r w:rsidRPr="00F634B6">
                    <w:rPr>
                      <w:rFonts w:hint="eastAsia"/>
                      <w:sz w:val="24"/>
                      <w:szCs w:val="24"/>
                    </w:rPr>
                    <w:t>输出</w:t>
                  </w:r>
                  <w:r>
                    <w:rPr>
                      <w:rFonts w:hint="eastAsia"/>
                      <w:sz w:val="24"/>
                      <w:szCs w:val="24"/>
                    </w:rPr>
                    <w:t>空格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47" type="#_x0000_t109" style="position:absolute;margin-left:346.35pt;margin-top:225.6pt;width:68.4pt;height:24.6pt;z-index:251689984">
            <v:textbox>
              <w:txbxContent>
                <w:p w:rsidR="00EA5CFB" w:rsidRPr="006F2B09" w:rsidRDefault="00EA5CFB" w:rsidP="00F95FD2">
                  <w:pPr>
                    <w:jc w:val="center"/>
                    <w:rPr>
                      <w:sz w:val="24"/>
                      <w:szCs w:val="24"/>
                    </w:rPr>
                  </w:pPr>
                  <w:r w:rsidRPr="006F2B09">
                    <w:rPr>
                      <w:rFonts w:hint="eastAsia"/>
                      <w:sz w:val="24"/>
                      <w:szCs w:val="24"/>
                    </w:rPr>
                    <w:t>1</w:t>
                  </w:r>
                  <w:r w:rsidRPr="006F2B09">
                    <w:rPr>
                      <w:sz w:val="24"/>
                      <w:szCs w:val="24"/>
                    </w:rPr>
                    <w:sym w:font="Wingdings" w:char="F0E0"/>
                  </w:r>
                  <w:r w:rsidRPr="006F2B09">
                    <w:rPr>
                      <w:rFonts w:hint="eastAsia"/>
                      <w:sz w:val="24"/>
                      <w:szCs w:val="24"/>
                    </w:rPr>
                    <w:t>j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45" type="#_x0000_t111" style="position:absolute;margin-left:330.15pt;margin-top:125.4pt;width:91.8pt;height:25.2pt;z-index:251687936">
            <v:textbox>
              <w:txbxContent>
                <w:p w:rsidR="00EA5CFB" w:rsidRDefault="00EA5CFB" w:rsidP="00F95FD2">
                  <w:r>
                    <w:rPr>
                      <w:rFonts w:hint="eastAsia"/>
                    </w:rPr>
                    <w:t>输出空格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39" type="#_x0000_t111" style="position:absolute;margin-left:44.55pt;margin-top:377.4pt;width:91.8pt;height:25.2pt;z-index:251681792">
            <v:textbox>
              <w:txbxContent>
                <w:p w:rsidR="00EA5CFB" w:rsidRDefault="00EA5CFB">
                  <w:r>
                    <w:rPr>
                      <w:rFonts w:hint="eastAsia"/>
                    </w:rPr>
                    <w:t>输出换行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433" type="#_x0000_t116" style="position:absolute;margin-left:52.95pt;margin-top:9pt;width:75pt;height:30.6pt;z-index:251675648">
            <v:textbox>
              <w:txbxContent>
                <w:p w:rsidR="00EA5CFB" w:rsidRPr="00DD23DC" w:rsidRDefault="00EA5CFB" w:rsidP="00DD23DC">
                  <w:pPr>
                    <w:jc w:val="center"/>
                    <w:rPr>
                      <w:sz w:val="24"/>
                      <w:szCs w:val="24"/>
                    </w:rPr>
                  </w:pPr>
                  <w:r w:rsidRPr="00DD23DC">
                    <w:rPr>
                      <w:rFonts w:hint="eastAsia"/>
                      <w:sz w:val="24"/>
                      <w:szCs w:val="24"/>
                    </w:rPr>
                    <w:t>开始</w:t>
                  </w:r>
                </w:p>
              </w:txbxContent>
            </v:textbox>
          </v:shape>
        </w:pict>
      </w:r>
    </w:p>
    <w:sectPr w:rsidR="00DD23DC" w:rsidRPr="00840469" w:rsidSect="00DD23DC">
      <w:pgSz w:w="11906" w:h="16838"/>
      <w:pgMar w:top="1440" w:right="707" w:bottom="1440" w:left="993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05D9" w:rsidRDefault="001D05D9" w:rsidP="003771DA">
      <w:r>
        <w:separator/>
      </w:r>
    </w:p>
  </w:endnote>
  <w:endnote w:type="continuationSeparator" w:id="0">
    <w:p w:rsidR="001D05D9" w:rsidRDefault="001D05D9" w:rsidP="003771D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楷体GB2312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05D9" w:rsidRDefault="001D05D9" w:rsidP="003771DA">
      <w:r>
        <w:separator/>
      </w:r>
    </w:p>
  </w:footnote>
  <w:footnote w:type="continuationSeparator" w:id="0">
    <w:p w:rsidR="001D05D9" w:rsidRDefault="001D05D9" w:rsidP="003771D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431666"/>
    <w:multiLevelType w:val="hybridMultilevel"/>
    <w:tmpl w:val="8D3EFCAA"/>
    <w:lvl w:ilvl="0" w:tplc="03BCC420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4F142E"/>
    <w:multiLevelType w:val="hybridMultilevel"/>
    <w:tmpl w:val="FD9E384A"/>
    <w:lvl w:ilvl="0" w:tplc="9B9E8C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5D25DD0"/>
    <w:multiLevelType w:val="hybridMultilevel"/>
    <w:tmpl w:val="013A7780"/>
    <w:lvl w:ilvl="0" w:tplc="0DD040D8">
      <w:start w:val="8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61254DA"/>
    <w:multiLevelType w:val="hybridMultilevel"/>
    <w:tmpl w:val="26422DFE"/>
    <w:lvl w:ilvl="0" w:tplc="A59CCE68">
      <w:start w:val="1"/>
      <w:numFmt w:val="japaneseCounting"/>
      <w:lvlText w:val="%1、"/>
      <w:lvlJc w:val="left"/>
      <w:pPr>
        <w:ind w:left="720" w:hanging="720"/>
      </w:pPr>
      <w:rPr>
        <w:rFonts w:asciiTheme="majorHAnsi" w:eastAsia="宋体" w:hAnsiTheme="majorHAnsi" w:cstheme="majorBidi" w:hint="default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A167297"/>
    <w:multiLevelType w:val="hybridMultilevel"/>
    <w:tmpl w:val="51A470CE"/>
    <w:lvl w:ilvl="0" w:tplc="BE8EC9EE">
      <w:start w:val="1"/>
      <w:numFmt w:val="japaneseCounting"/>
      <w:lvlText w:val="%1、"/>
      <w:lvlJc w:val="left"/>
      <w:pPr>
        <w:ind w:left="1464" w:hanging="624"/>
      </w:pPr>
      <w:rPr>
        <w:rFonts w:asciiTheme="majorHAnsi" w:eastAsia="宋体" w:hAnsiTheme="majorHAnsi" w:cstheme="majorBidi" w:hint="default"/>
        <w:sz w:val="3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B4EA0"/>
    <w:rsid w:val="00004FFE"/>
    <w:rsid w:val="001D05D9"/>
    <w:rsid w:val="001E1F8A"/>
    <w:rsid w:val="001F26FD"/>
    <w:rsid w:val="00263773"/>
    <w:rsid w:val="0027273D"/>
    <w:rsid w:val="00277078"/>
    <w:rsid w:val="00283591"/>
    <w:rsid w:val="002849B0"/>
    <w:rsid w:val="003771DA"/>
    <w:rsid w:val="003A4EB9"/>
    <w:rsid w:val="00434748"/>
    <w:rsid w:val="0043582F"/>
    <w:rsid w:val="00453EAE"/>
    <w:rsid w:val="0046412E"/>
    <w:rsid w:val="004C2BB0"/>
    <w:rsid w:val="004D0E1B"/>
    <w:rsid w:val="005464C3"/>
    <w:rsid w:val="00580EEB"/>
    <w:rsid w:val="005E25EF"/>
    <w:rsid w:val="005F5DE0"/>
    <w:rsid w:val="005F7792"/>
    <w:rsid w:val="00627E93"/>
    <w:rsid w:val="006A786C"/>
    <w:rsid w:val="006B4EA0"/>
    <w:rsid w:val="006E1EA3"/>
    <w:rsid w:val="006F2B09"/>
    <w:rsid w:val="00772025"/>
    <w:rsid w:val="007736E1"/>
    <w:rsid w:val="007A359A"/>
    <w:rsid w:val="007D7B89"/>
    <w:rsid w:val="00840469"/>
    <w:rsid w:val="00844C1B"/>
    <w:rsid w:val="0086116E"/>
    <w:rsid w:val="008B0605"/>
    <w:rsid w:val="008E3629"/>
    <w:rsid w:val="009243D2"/>
    <w:rsid w:val="0093088F"/>
    <w:rsid w:val="00975E5A"/>
    <w:rsid w:val="009A495F"/>
    <w:rsid w:val="00A07E95"/>
    <w:rsid w:val="00A57EEA"/>
    <w:rsid w:val="00A76DFE"/>
    <w:rsid w:val="00AA5463"/>
    <w:rsid w:val="00AD217F"/>
    <w:rsid w:val="00B14EDE"/>
    <w:rsid w:val="00B3201B"/>
    <w:rsid w:val="00B33345"/>
    <w:rsid w:val="00B3557A"/>
    <w:rsid w:val="00B42DC3"/>
    <w:rsid w:val="00B53B37"/>
    <w:rsid w:val="00C27A2D"/>
    <w:rsid w:val="00C57677"/>
    <w:rsid w:val="00CD1448"/>
    <w:rsid w:val="00DD23DC"/>
    <w:rsid w:val="00E53213"/>
    <w:rsid w:val="00E834D5"/>
    <w:rsid w:val="00E87AF7"/>
    <w:rsid w:val="00E9285A"/>
    <w:rsid w:val="00EA5CFB"/>
    <w:rsid w:val="00EC4C78"/>
    <w:rsid w:val="00F33921"/>
    <w:rsid w:val="00F634B6"/>
    <w:rsid w:val="00F95FD2"/>
    <w:rsid w:val="00FC411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  <o:rules v:ext="edit">
        <o:r id="V:Rule153" type="connector" idref="#_x0000_s1577"/>
        <o:r id="V:Rule154" type="connector" idref="#_x0000_s1606"/>
        <o:r id="V:Rule155" type="connector" idref="#_x0000_s1307"/>
        <o:r id="V:Rule156" type="connector" idref="#_x0000_s1425"/>
        <o:r id="V:Rule157" type="connector" idref="#_x0000_s1551"/>
        <o:r id="V:Rule158" type="connector" idref="#_x0000_s1476"/>
        <o:r id="V:Rule159" type="connector" idref="#_x0000_s1388"/>
        <o:r id="V:Rule160" type="connector" idref="#_x0000_s1583"/>
        <o:r id="V:Rule161" type="connector" idref="#_x0000_s1467"/>
        <o:r id="V:Rule162" type="connector" idref="#_x0000_s1562"/>
        <o:r id="V:Rule163" type="connector" idref="#_x0000_s1481"/>
        <o:r id="V:Rule164" type="connector" idref="#_x0000_s1405"/>
        <o:r id="V:Rule165" type="connector" idref="#_x0000_s1546"/>
        <o:r id="V:Rule166" type="connector" idref="#_x0000_s1610"/>
        <o:r id="V:Rule167" type="connector" idref="#_x0000_s1499"/>
        <o:r id="V:Rule168" type="connector" idref="#_x0000_s1424"/>
        <o:r id="V:Rule169" type="connector" idref="#_x0000_s1282"/>
        <o:r id="V:Rule170" type="connector" idref="#_x0000_s1561"/>
        <o:r id="V:Rule171" type="connector" idref="#_x0000_s1280"/>
        <o:r id="V:Rule172" type="connector" idref="#_x0000_s1466"/>
        <o:r id="V:Rule173" type="connector" idref="#_x0000_s1547"/>
        <o:r id="V:Rule174" type="connector" idref="#_x0000_s1482"/>
        <o:r id="V:Rule175" type="connector" idref="#_x0000_s1429"/>
        <o:r id="V:Rule176" type="connector" idref="#_x0000_s1498"/>
        <o:r id="V:Rule177" type="connector" idref="#_x0000_s1411"/>
        <o:r id="V:Rule178" type="connector" idref="#_x0000_s1284"/>
        <o:r id="V:Rule179" type="connector" idref="#_x0000_s1611"/>
        <o:r id="V:Rule180" type="connector" idref="#_x0000_s1427"/>
        <o:r id="V:Rule181" type="connector" idref="#_x0000_s1084"/>
        <o:r id="V:Rule182" type="connector" idref="#_x0000_s1283"/>
        <o:r id="V:Rule183" type="connector" idref="#_x0000_s1389"/>
        <o:r id="V:Rule184" type="connector" idref="#_x0000_s1576"/>
        <o:r id="V:Rule185" type="connector" idref="#_x0000_s1419"/>
        <o:r id="V:Rule186" type="connector" idref="#_x0000_s1477"/>
        <o:r id="V:Rule187" type="connector" idref="#_x0000_s1552"/>
        <o:r id="V:Rule188" type="connector" idref="#_x0000_s1495"/>
        <o:r id="V:Rule189" type="connector" idref="#_x0000_s1584"/>
        <o:r id="V:Rule190" type="connector" idref="#_x0000_s1418"/>
        <o:r id="V:Rule191" type="connector" idref="#_x0000_s1549"/>
        <o:r id="V:Rule192" type="connector" idref="#_x0000_s1484"/>
        <o:r id="V:Rule193" type="connector" idref="#_x0000_s1417"/>
        <o:r id="V:Rule194" type="connector" idref="#_x0000_s1575"/>
        <o:r id="V:Rule195" type="connector" idref="#_x0000_s1563"/>
        <o:r id="V:Rule196" type="connector" idref="#_x0000_s1319"/>
        <o:r id="V:Rule197" type="connector" idref="#_x0000_s1468"/>
        <o:r id="V:Rule198" type="connector" idref="#_x0000_s1496"/>
        <o:r id="V:Rule199" type="connector" idref="#_x0000_s1306"/>
        <o:r id="V:Rule200" type="connector" idref="#_x0000_s1609"/>
        <o:r id="V:Rule201" type="connector" idref="#_x0000_s1479"/>
        <o:r id="V:Rule202" type="connector" idref="#_x0000_s1570"/>
        <o:r id="V:Rule203" type="connector" idref="#_x0000_s1554"/>
        <o:r id="V:Rule204" type="connector" idref="#_x0000_s1302"/>
        <o:r id="V:Rule205" type="connector" idref="#_x0000_s1410"/>
        <o:r id="V:Rule206" type="connector" idref="#_x0000_s1578"/>
        <o:r id="V:Rule207" type="connector" idref="#_x0000_s1582"/>
        <o:r id="V:Rule208" type="connector" idref="#_x0000_s1382"/>
        <o:r id="V:Rule209" type="connector" idref="#_x0000_s1312"/>
        <o:r id="V:Rule210" type="connector" idref="#_x0000_s1553"/>
        <o:r id="V:Rule211" type="connector" idref="#_x0000_s1085"/>
        <o:r id="V:Rule212" type="connector" idref="#_x0000_s1478"/>
        <o:r id="V:Rule213" type="connector" idref="#_x0000_s1579"/>
        <o:r id="V:Rule214" type="connector" idref="#_x0000_s1545"/>
        <o:r id="V:Rule215" type="connector" idref="#_x0000_s1288"/>
        <o:r id="V:Rule216" type="connector" idref="#_x0000_s1454"/>
        <o:r id="V:Rule217" type="connector" idref="#_x0000_s1403"/>
        <o:r id="V:Rule218" type="connector" idref="#_x0000_s1335"/>
        <o:r id="V:Rule219" type="connector" idref="#_x0000_s1581"/>
        <o:r id="V:Rule220" type="connector" idref="#_x0000_s1305"/>
        <o:r id="V:Rule221" type="connector" idref="#_x0000_s1483"/>
        <o:r id="V:Rule222" type="connector" idref="#_x0000_s1409"/>
        <o:r id="V:Rule223" type="connector" idref="#_x0000_s1548"/>
        <o:r id="V:Rule224" type="connector" idref="#_x0000_s1358"/>
        <o:r id="V:Rule225" type="connector" idref="#_x0000_s1310"/>
        <o:r id="V:Rule226" type="connector" idref="#_x0000_s1560"/>
        <o:r id="V:Rule227" type="connector" idref="#_x0000_s1469"/>
        <o:r id="V:Rule228" type="connector" idref="#_x0000_s1475"/>
        <o:r id="V:Rule229" type="connector" idref="#_x0000_s1564"/>
        <o:r id="V:Rule230" type="connector" idref="#_x0000_s1608"/>
        <o:r id="V:Rule231" type="connector" idref="#_x0000_s1497"/>
        <o:r id="V:Rule232" type="connector" idref="#_x0000_s1315"/>
        <o:r id="V:Rule233" type="connector" idref="#_x0000_s1500"/>
        <o:r id="V:Rule234" type="connector" idref="#_x0000_s1589"/>
        <o:r id="V:Rule235" type="connector" idref="#_x0000_s1402"/>
        <o:r id="V:Rule236" type="connector" idref="#_x0000_s1324"/>
        <o:r id="V:Rule237" type="connector" idref="#_x0000_s1456"/>
        <o:r id="V:Rule238" type="connector" idref="#_x0000_s1571"/>
        <o:r id="V:Rule239" type="connector" idref="#_x0000_s1379"/>
        <o:r id="V:Rule240" type="connector" idref="#_x0000_s1472"/>
        <o:r id="V:Rule241" type="connector" idref="#_x0000_s1557"/>
        <o:r id="V:Rule242" type="connector" idref="#_x0000_s1337"/>
        <o:r id="V:Rule243" type="connector" idref="#_x0000_s1384"/>
        <o:r id="V:Rule244" type="connector" idref="#_x0000_s1566"/>
        <o:r id="V:Rule245" type="connector" idref="#_x0000_s1461"/>
        <o:r id="V:Rule246" type="connector" idref="#_x0000_s1487"/>
        <o:r id="V:Rule247" type="connector" idref="#_x0000_s1148"/>
        <o:r id="V:Rule248" type="connector" idref="#_x0000_s1336"/>
        <o:r id="V:Rule249" type="connector" idref="#_x0000_s1494"/>
        <o:r id="V:Rule250" type="connector" idref="#_x0000_s1585"/>
        <o:r id="V:Rule251" type="connector" idref="#_x0000_s1316"/>
        <o:r id="V:Rule252" type="connector" idref="#_x0000_s1462"/>
        <o:r id="V:Rule253" type="connector" idref="#_x0000_s1567"/>
        <o:r id="V:Rule254" type="connector" idref="#_x0000_s1486"/>
        <o:r id="V:Rule255" type="connector" idref="#_x0000_s1194"/>
        <o:r id="V:Rule256" type="connector" idref="#_x0000_s1428"/>
        <o:r id="V:Rule257" type="connector" idref="#_x0000_s1196"/>
        <o:r id="V:Rule258" type="connector" idref="#_x0000_s1381"/>
        <o:r id="V:Rule259" type="connector" idref="#_x0000_s1612"/>
        <o:r id="V:Rule260" type="connector" idref="#_x0000_s1588"/>
        <o:r id="V:Rule261" type="connector" idref="#_x0000_s1572"/>
        <o:r id="V:Rule262" type="connector" idref="#_x0000_s1340"/>
        <o:r id="V:Rule263" type="connector" idref="#_x0000_s1457"/>
        <o:r id="V:Rule264" type="connector" idref="#_x0000_s1556"/>
        <o:r id="V:Rule265" type="connector" idref="#_x0000_s1311"/>
        <o:r id="V:Rule266" type="connector" idref="#_x0000_s1613"/>
        <o:r id="V:Rule267" type="connector" idref="#_x0000_s1492"/>
        <o:r id="V:Rule268" type="connector" idref="#_x0000_s1359"/>
        <o:r id="V:Rule269" type="connector" idref="#_x0000_s1377"/>
        <o:r id="V:Rule270" type="connector" idref="#_x0000_s1308"/>
        <o:r id="V:Rule271" type="connector" idref="#_x0000_s1555"/>
        <o:r id="V:Rule272" type="connector" idref="#_x0000_s1464"/>
        <o:r id="V:Rule273" type="connector" idref="#_x0000_s1480"/>
        <o:r id="V:Rule274" type="connector" idref="#_x0000_s1569"/>
        <o:r id="V:Rule275" type="connector" idref="#_x0000_s1355"/>
        <o:r id="V:Rule276" type="connector" idref="#_x0000_s1195"/>
        <o:r id="V:Rule277" type="connector" idref="#_x0000_s1290"/>
        <o:r id="V:Rule278" type="connector" idref="#_x0000_s1586"/>
        <o:r id="V:Rule279" type="connector" idref="#_x0000_s1558"/>
        <o:r id="V:Rule280" type="connector" idref="#_x0000_s1318"/>
        <o:r id="V:Rule281" type="connector" idref="#_x0000_s1473"/>
        <o:r id="V:Rule282" type="connector" idref="#_x0000_s1485"/>
        <o:r id="V:Rule283" type="connector" idref="#_x0000_s1574"/>
        <o:r id="V:Rule284" type="connector" idref="#_x0000_s1338"/>
        <o:r id="V:Rule285" type="connector" idref="#_x0000_s1550"/>
        <o:r id="V:Rule286" type="connector" idref="#_x0000_s1459"/>
        <o:r id="V:Rule287" type="connector" idref="#_x0000_s1587"/>
        <o:r id="V:Rule288" type="connector" idref="#_x0000_s1367"/>
        <o:r id="V:Rule289" type="connector" idref="#_x0000_s1178"/>
        <o:r id="V:Rule290" type="connector" idref="#_x0000_s1474"/>
        <o:r id="V:Rule291" type="connector" idref="#_x0000_s1565"/>
        <o:r id="V:Rule292" type="connector" idref="#_x0000_s1559"/>
        <o:r id="V:Rule293" type="connector" idref="#_x0000_s1321"/>
        <o:r id="V:Rule294" type="connector" idref="#_x0000_s1458"/>
        <o:r id="V:Rule295" type="connector" idref="#_x0000_s1573"/>
        <o:r id="V:Rule296" type="connector" idref="#_x0000_s1360"/>
        <o:r id="V:Rule297" type="connector" idref="#_x0000_s1614"/>
        <o:r id="V:Rule298" type="connector" idref="#_x0000_s1455"/>
        <o:r id="V:Rule299" type="connector" idref="#_x0000_s1489"/>
        <o:r id="V:Rule300" type="connector" idref="#_x0000_s1339"/>
        <o:r id="V:Rule301" type="connector" idref="#_x0000_s1177"/>
        <o:r id="V:Rule302" type="connector" idref="#_x0000_s1580"/>
        <o:r id="V:Rule303" type="connector" idref="#_x0000_s1568"/>
        <o:r id="V:Rule304" type="connector" idref="#_x0000_s146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4FF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A49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7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71D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7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71DA"/>
    <w:rPr>
      <w:sz w:val="18"/>
      <w:szCs w:val="18"/>
    </w:rPr>
  </w:style>
  <w:style w:type="paragraph" w:styleId="a5">
    <w:name w:val="List Paragraph"/>
    <w:basedOn w:val="a"/>
    <w:uiPriority w:val="34"/>
    <w:qFormat/>
    <w:rsid w:val="00AA5463"/>
    <w:pPr>
      <w:ind w:firstLineChars="200" w:firstLine="420"/>
    </w:pPr>
  </w:style>
  <w:style w:type="character" w:styleId="a6">
    <w:name w:val="annotation reference"/>
    <w:basedOn w:val="a0"/>
    <w:uiPriority w:val="99"/>
    <w:semiHidden/>
    <w:unhideWhenUsed/>
    <w:rsid w:val="008B0605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8B0605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8B0605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8B0605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8B0605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8B0605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8B06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A495F"/>
    <w:rPr>
      <w:b/>
      <w:bCs/>
      <w:kern w:val="44"/>
      <w:sz w:val="44"/>
      <w:szCs w:val="44"/>
    </w:rPr>
  </w:style>
  <w:style w:type="paragraph" w:styleId="aa">
    <w:name w:val="Title"/>
    <w:basedOn w:val="a"/>
    <w:next w:val="a"/>
    <w:link w:val="Char4"/>
    <w:uiPriority w:val="10"/>
    <w:qFormat/>
    <w:rsid w:val="009A49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a"/>
    <w:uiPriority w:val="10"/>
    <w:rsid w:val="009A495F"/>
    <w:rPr>
      <w:rFonts w:asciiTheme="majorHAnsi" w:eastAsia="宋体" w:hAnsiTheme="majorHAnsi" w:cstheme="majorBidi"/>
      <w:b/>
      <w:bCs/>
      <w:sz w:val="32"/>
      <w:szCs w:val="32"/>
    </w:rPr>
  </w:style>
  <w:style w:type="character" w:styleId="ab">
    <w:name w:val="Placeholder Text"/>
    <w:basedOn w:val="a0"/>
    <w:uiPriority w:val="99"/>
    <w:semiHidden/>
    <w:rsid w:val="00B53B3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E71B87-0CE9-44C7-8B19-863F81655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20</Pages>
  <Words>208</Words>
  <Characters>1186</Characters>
  <Application>Microsoft Office Word</Application>
  <DocSecurity>0</DocSecurity>
  <Lines>9</Lines>
  <Paragraphs>2</Paragraphs>
  <ScaleCrop>false</ScaleCrop>
  <Company/>
  <LinksUpToDate>false</LinksUpToDate>
  <CharactersWithSpaces>13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fchen</dc:creator>
  <cp:lastModifiedBy>Administrator</cp:lastModifiedBy>
  <cp:revision>12</cp:revision>
  <dcterms:created xsi:type="dcterms:W3CDTF">2016-11-09T18:30:00Z</dcterms:created>
  <dcterms:modified xsi:type="dcterms:W3CDTF">2017-11-16T17:24:00Z</dcterms:modified>
</cp:coreProperties>
</file>